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w:t>
      </w:r>
      <w:proofErr w:type="gramStart"/>
      <w:r>
        <w:rPr>
          <w:b/>
          <w:sz w:val="24"/>
        </w:rPr>
        <w:t>22</w:t>
      </w:r>
      <w:r>
        <w:rPr>
          <w:b/>
          <w:sz w:val="24"/>
          <w:vertAlign w:val="superscript"/>
        </w:rPr>
        <w:t>th</w:t>
      </w:r>
      <w:proofErr w:type="gramEnd"/>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956310">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956310">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956310">
            <w:pPr>
              <w:pStyle w:val="CRCoverPage"/>
              <w:spacing w:after="0"/>
              <w:ind w:left="99"/>
              <w:rPr>
                <w:noProof/>
              </w:rPr>
            </w:pPr>
            <w:r>
              <w:rPr>
                <w:noProof/>
              </w:rPr>
              <w:t xml:space="preserve">TS/TR ...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r>
      <w:commentRangeStart w:id="15"/>
      <w:commentRangeStart w:id="16"/>
      <w:r w:rsidR="00080512" w:rsidRPr="000C68CE">
        <w:t>Abbreviations</w:t>
      </w:r>
      <w:bookmarkEnd w:id="8"/>
      <w:bookmarkEnd w:id="9"/>
      <w:bookmarkEnd w:id="10"/>
      <w:bookmarkEnd w:id="11"/>
      <w:bookmarkEnd w:id="12"/>
      <w:bookmarkEnd w:id="13"/>
      <w:bookmarkEnd w:id="14"/>
      <w:commentRangeEnd w:id="15"/>
      <w:r w:rsidR="00111531">
        <w:rPr>
          <w:rStyle w:val="CommentReference"/>
          <w:rFonts w:ascii="Times New Roman" w:hAnsi="Times New Roman"/>
        </w:rPr>
        <w:commentReference w:id="15"/>
      </w:r>
      <w:commentRangeEnd w:id="16"/>
      <w:r w:rsidR="006B7E1B">
        <w:rPr>
          <w:rStyle w:val="CommentReference"/>
          <w:rFonts w:ascii="Times New Roman" w:hAnsi="Times New Roman"/>
        </w:rPr>
        <w:commentReference w:id="16"/>
      </w:r>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7" w:author="Apple - Naveen Palle" w:date="2024-11-30T07:32:00Z" w16du:dateUtc="2024-11-30T15:32:00Z"/>
        </w:rPr>
      </w:pPr>
      <w:r w:rsidRPr="000C68CE">
        <w:t>CLI</w:t>
      </w:r>
      <w:r w:rsidRPr="000C68CE">
        <w:tab/>
        <w:t>Cross Link interference</w:t>
      </w:r>
    </w:p>
    <w:p w14:paraId="50ABEA6F" w14:textId="4BD07FF3" w:rsidR="006B7E1B" w:rsidRPr="000C68CE" w:rsidRDefault="006B7E1B" w:rsidP="00B62AD3">
      <w:pPr>
        <w:pStyle w:val="EW"/>
      </w:pPr>
      <w:ins w:id="18" w:author="Apple - Naveen Palle" w:date="2024-11-30T07:32:00Z" w16du:dateUtc="2024-11-30T15:32:00Z">
        <w:r>
          <w:t>C-LTM</w:t>
        </w:r>
        <w:r>
          <w:tab/>
          <w:t xml:space="preserve">Conditional </w:t>
        </w:r>
      </w:ins>
      <w:ins w:id="19" w:author="Apple - Naveen Palle" w:date="2024-11-30T07:33:00Z" w16du:dateUtc="2024-11-30T15: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lastRenderedPageBreak/>
        <w:t>DRX</w:t>
      </w:r>
      <w:r w:rsidRPr="000C68CE">
        <w:tab/>
        <w:t>Discontinuous Reception</w:t>
      </w:r>
    </w:p>
    <w:p w14:paraId="10F0439C" w14:textId="77777777" w:rsidR="00CC1F0E" w:rsidRPr="000C68CE" w:rsidRDefault="00CC1F0E" w:rsidP="00CC1F0E">
      <w:pPr>
        <w:pStyle w:val="EW"/>
      </w:pPr>
      <w:r w:rsidRPr="000C68CE">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r>
      <w:proofErr w:type="gramStart"/>
      <w:r w:rsidRPr="000C68CE">
        <w:t>Non Cell</w:t>
      </w:r>
      <w:proofErr w:type="gramEnd"/>
      <w:r w:rsidRPr="000C68CE">
        <w:t xml:space="preserve">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lastRenderedPageBreak/>
        <w:t>NID</w:t>
      </w:r>
      <w:r w:rsidRPr="000C68CE">
        <w:tab/>
        <w:t>Network Identifier</w:t>
      </w:r>
    </w:p>
    <w:p w14:paraId="66B8027F" w14:textId="77777777" w:rsidR="00D30E19" w:rsidRPr="000C68CE" w:rsidRDefault="00D30E19" w:rsidP="00D30E19">
      <w:pPr>
        <w:pStyle w:val="EW"/>
      </w:pPr>
      <w:r w:rsidRPr="000C68CE">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 xml:space="preserve">Physical </w:t>
      </w:r>
      <w:proofErr w:type="gramStart"/>
      <w:r w:rsidRPr="000C68CE">
        <w:t>Random Access</w:t>
      </w:r>
      <w:proofErr w:type="gramEnd"/>
      <w:r w:rsidRPr="000C68CE">
        <w:t xml:space="preserve">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lastRenderedPageBreak/>
        <w:t>SD</w:t>
      </w:r>
      <w:r w:rsidRPr="000C68CE">
        <w:tab/>
        <w:t>Slice Differentiator</w:t>
      </w:r>
    </w:p>
    <w:p w14:paraId="66D7E68F" w14:textId="77777777" w:rsidR="00103BD0" w:rsidRPr="000C68CE" w:rsidRDefault="001C73E2" w:rsidP="008A7D11">
      <w:pPr>
        <w:pStyle w:val="EW"/>
      </w:pPr>
      <w:r w:rsidRPr="000C68CE">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commentRangeStart w:id="27"/>
      <w:commentRangeStart w:id="28"/>
      <w:commentRangeStart w:id="29"/>
      <w:r w:rsidRPr="000C68CE">
        <w:rPr>
          <w:rFonts w:eastAsia="SimSun"/>
          <w:b/>
        </w:rPr>
        <w:t>Conditional Handover</w:t>
      </w:r>
      <w:commentRangeEnd w:id="27"/>
      <w:r w:rsidR="00111531">
        <w:rPr>
          <w:rStyle w:val="CommentReference"/>
        </w:rPr>
        <w:commentReference w:id="27"/>
      </w:r>
      <w:commentRangeEnd w:id="28"/>
      <w:r w:rsidR="00CF5BE9">
        <w:rPr>
          <w:rStyle w:val="CommentReference"/>
        </w:rPr>
        <w:commentReference w:id="28"/>
      </w:r>
      <w:commentRangeEnd w:id="29"/>
      <w:r w:rsidR="006B7E1B">
        <w:rPr>
          <w:rStyle w:val="CommentReference"/>
        </w:rPr>
        <w:commentReference w:id="29"/>
      </w:r>
      <w:r w:rsidRPr="000C68CE">
        <w:rPr>
          <w:rFonts w:eastAsia="SimSun"/>
          <w:b/>
        </w:rPr>
        <w:t xml:space="preserve"> (CHO</w:t>
      </w:r>
      <w:r w:rsidRPr="000C68CE">
        <w:rPr>
          <w:rFonts w:eastAsia="SimSun"/>
          <w:bCs/>
        </w:rPr>
        <w:t>):</w:t>
      </w:r>
      <w:r w:rsidRPr="000C68CE">
        <w:t xml:space="preserve"> a handover procedure that is executed only when execution condition(s) are met.</w:t>
      </w:r>
    </w:p>
    <w:p w14:paraId="1F3C1F46" w14:textId="44DDAB08" w:rsidR="006B7E1B" w:rsidRPr="000C68CE" w:rsidRDefault="006B7E1B" w:rsidP="006B7E1B">
      <w:pPr>
        <w:rPr>
          <w:ins w:id="30" w:author="Apple - Naveen Palle" w:date="2024-11-30T07:34:00Z" w16du:dateUtc="2024-11-30T15:34:00Z"/>
        </w:rPr>
      </w:pPr>
      <w:ins w:id="31" w:author="Apple - Naveen Palle" w:date="2024-11-30T07:34:00Z" w16du:dateUtc="2024-11-30T15:34:00Z">
        <w:r w:rsidRPr="000C68CE">
          <w:rPr>
            <w:rFonts w:eastAsia="SimSun"/>
            <w:b/>
          </w:rPr>
          <w:t xml:space="preserve">Conditional </w:t>
        </w:r>
      </w:ins>
      <w:ins w:id="32" w:author="Apple - Naveen Palle" w:date="2024-11-30T07:35:00Z" w16du:dateUtc="2024-11-30T15:35:00Z">
        <w:r w:rsidRPr="000C68CE">
          <w:rPr>
            <w:rFonts w:eastAsiaTheme="minorEastAsia"/>
            <w:b/>
            <w:bCs/>
          </w:rPr>
          <w:t>L1/L2 Triggered Mobility</w:t>
        </w:r>
        <w:r w:rsidRPr="000C68CE">
          <w:rPr>
            <w:rFonts w:eastAsia="SimSun"/>
            <w:b/>
          </w:rPr>
          <w:t xml:space="preserve"> </w:t>
        </w:r>
      </w:ins>
      <w:ins w:id="33" w:author="Apple - Naveen Palle" w:date="2024-11-30T07:34:00Z" w16du:dateUtc="2024-11-30T15:34:00Z">
        <w:r w:rsidRPr="000C68CE">
          <w:rPr>
            <w:rFonts w:eastAsia="SimSun"/>
            <w:b/>
          </w:rPr>
          <w:t>(C</w:t>
        </w:r>
      </w:ins>
      <w:ins w:id="34" w:author="Apple - Naveen Palle" w:date="2024-11-30T07:35:00Z" w16du:dateUtc="2024-11-30T15:35:00Z">
        <w:r>
          <w:rPr>
            <w:rFonts w:eastAsia="SimSun"/>
            <w:b/>
          </w:rPr>
          <w:t>-LTM</w:t>
        </w:r>
      </w:ins>
      <w:ins w:id="35" w:author="Apple - Naveen Palle" w:date="2024-11-30T07:34:00Z" w16du:dateUtc="2024-11-30T15:34:00Z">
        <w:r w:rsidRPr="000C68CE">
          <w:rPr>
            <w:rFonts w:eastAsia="SimSun"/>
            <w:bCs/>
          </w:rPr>
          <w:t>):</w:t>
        </w:r>
        <w:r w:rsidRPr="000C68CE">
          <w:t xml:space="preserve"> </w:t>
        </w:r>
        <w:proofErr w:type="gramStart"/>
        <w:r w:rsidRPr="000C68CE">
          <w:t>a</w:t>
        </w:r>
        <w:proofErr w:type="gramEnd"/>
        <w:r w:rsidRPr="000C68CE">
          <w:t xml:space="preserve"> </w:t>
        </w:r>
      </w:ins>
      <w:ins w:id="36" w:author="Apple - Naveen Palle" w:date="2024-11-30T07:35:00Z" w16du:dateUtc="2024-11-30T15:35:00Z">
        <w:r>
          <w:t>LTM cell switch</w:t>
        </w:r>
      </w:ins>
      <w:ins w:id="37" w:author="Apple - Naveen Palle" w:date="2024-11-30T07:34:00Z" w16du:dateUtc="2024-11-30T15: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6879D7B1"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ins w:id="38" w:author="Apple - Naveen Palle" w:date="2024-11-30T07:34:00Z" w16du:dateUtc="2024-11-30T15:34:00Z">
        <w:r w:rsidR="006B7E1B">
          <w:t xml:space="preserve"> </w:t>
        </w:r>
      </w:ins>
      <w:ins w:id="39" w:author="Apple - Naveen Palle" w:date="2024-11-30T07:34:00Z">
        <w:r w:rsidR="006B7E1B" w:rsidRPr="006B7E1B">
          <w:rPr>
            <w:lang w:val="en-US"/>
          </w:rPr>
          <w:t>Subsequent LTM is done by repeating the early synchronization, LTM cell switch execution, and LTM cell switch completion steps without releasing other LTM candidate configurations after each LTM cell switch completion</w:t>
        </w:r>
      </w:ins>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xml:space="preserve">: preamble transmission of the </w:t>
      </w:r>
      <w:proofErr w:type="gramStart"/>
      <w:r w:rsidRPr="000C68CE">
        <w:t>random access</w:t>
      </w:r>
      <w:proofErr w:type="gramEnd"/>
      <w:r w:rsidRPr="000C68CE">
        <w:t xml:space="preserve">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w:t>
      </w:r>
      <w:proofErr w:type="gramStart"/>
      <w:r w:rsidRPr="000C68CE">
        <w:t>random access</w:t>
      </w:r>
      <w:proofErr w:type="gramEnd"/>
      <w:r w:rsidRPr="000C68CE">
        <w:t xml:space="preserve">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Heading4"/>
      </w:pPr>
      <w:bookmarkStart w:id="40" w:name="_Toc178255904"/>
      <w:bookmarkStart w:id="41" w:name="_Toc20387987"/>
      <w:bookmarkStart w:id="42" w:name="_Toc29376067"/>
      <w:bookmarkStart w:id="43" w:name="_Toc37231961"/>
      <w:r w:rsidRPr="000C68CE">
        <w:lastRenderedPageBreak/>
        <w:t>9.2.3.5</w:t>
      </w:r>
      <w:r w:rsidR="00DB371D" w:rsidRPr="000C68CE">
        <w:tab/>
        <w:t>L1/L2</w:t>
      </w:r>
      <w:r w:rsidR="00CF5868" w:rsidRPr="000C68CE">
        <w:t xml:space="preserve"> </w:t>
      </w:r>
      <w:r w:rsidR="00DB371D" w:rsidRPr="000C68CE">
        <w:t>Triggered Mobility</w:t>
      </w:r>
      <w:bookmarkEnd w:id="40"/>
    </w:p>
    <w:p w14:paraId="7F9C86F5" w14:textId="7F0C0AE5" w:rsidR="00DB371D" w:rsidRPr="000C68CE" w:rsidRDefault="00DE3A63" w:rsidP="00DB371D">
      <w:pPr>
        <w:pStyle w:val="Heading5"/>
      </w:pPr>
      <w:bookmarkStart w:id="44" w:name="_Toc178255905"/>
      <w:r w:rsidRPr="000C68CE">
        <w:t>9.2.3.5</w:t>
      </w:r>
      <w:r w:rsidR="00DB371D" w:rsidRPr="000C68CE">
        <w:t>.1</w:t>
      </w:r>
      <w:r w:rsidR="00DB371D" w:rsidRPr="000C68CE">
        <w:tab/>
        <w:t>General</w:t>
      </w:r>
      <w:bookmarkEnd w:id="44"/>
    </w:p>
    <w:p w14:paraId="32F27192" w14:textId="171DE73F" w:rsidR="00DB371D" w:rsidRPr="000C68CE" w:rsidRDefault="00DB371D" w:rsidP="00DB371D">
      <w:r w:rsidRPr="000C68CE">
        <w:t xml:space="preserve">LTM is a procedure in which a gNB receives </w:t>
      </w:r>
      <w:commentRangeStart w:id="45"/>
      <w:commentRangeStart w:id="46"/>
      <w:r w:rsidRPr="000C68CE">
        <w:t xml:space="preserve">L1 </w:t>
      </w:r>
      <w:ins w:id="47" w:author="Apple - Naveen Palle" w:date="2024-11-30T07:36:00Z" w16du:dateUtc="2024-11-30T15:36:00Z">
        <w:r w:rsidR="006B7E1B">
          <w:t xml:space="preserve">or L3 </w:t>
        </w:r>
      </w:ins>
      <w:r w:rsidRPr="000C68CE">
        <w:t>measurement report(s)</w:t>
      </w:r>
      <w:commentRangeEnd w:id="45"/>
      <w:r w:rsidR="00986C64">
        <w:rPr>
          <w:rStyle w:val="CommentReference"/>
        </w:rPr>
        <w:commentReference w:id="45"/>
      </w:r>
      <w:commentRangeEnd w:id="46"/>
      <w:r w:rsidR="006B7E1B">
        <w:rPr>
          <w:rStyle w:val="CommentReference"/>
        </w:rPr>
        <w:commentReference w:id="46"/>
      </w:r>
      <w:r w:rsidRPr="000C68CE">
        <w:t xml:space="preserve">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w:t>
      </w:r>
      <w:commentRangeStart w:id="48"/>
      <w:commentRangeStart w:id="49"/>
      <w:commentRangeStart w:id="50"/>
      <w:r w:rsidRPr="000C68CE">
        <w:t>that the gNB previously prepared</w:t>
      </w:r>
      <w:commentRangeEnd w:id="48"/>
      <w:r w:rsidR="00E83808">
        <w:rPr>
          <w:rStyle w:val="CommentReference"/>
        </w:rPr>
        <w:commentReference w:id="48"/>
      </w:r>
      <w:commentRangeEnd w:id="49"/>
      <w:r w:rsidR="00CD48CF">
        <w:rPr>
          <w:rStyle w:val="CommentReference"/>
        </w:rPr>
        <w:commentReference w:id="49"/>
      </w:r>
      <w:commentRangeEnd w:id="50"/>
      <w:r w:rsidR="006B7E1B">
        <w:rPr>
          <w:rStyle w:val="CommentReference"/>
        </w:rPr>
        <w:commentReference w:id="50"/>
      </w:r>
      <w:r w:rsidRPr="000C68CE">
        <w:t xml:space="preserve"> and provided to the UE through RRC signalling. Then the UE </w:t>
      </w:r>
      <w:commentRangeStart w:id="51"/>
      <w:commentRangeStart w:id="52"/>
      <w:del w:id="53" w:author="Apple - Naveen Palle" w:date="2024-11-30T07:38:00Z" w16du:dateUtc="2024-11-30T15:38:00Z">
        <w:r w:rsidRPr="000C68CE" w:rsidDel="006B7E1B">
          <w:delText>switches to</w:delText>
        </w:r>
      </w:del>
      <w:ins w:id="54" w:author="Apple - Naveen Palle" w:date="2024-11-30T07:38:00Z" w16du:dateUtc="2024-11-30T15:38:00Z">
        <w:r w:rsidR="006B7E1B">
          <w:t>applies</w:t>
        </w:r>
      </w:ins>
      <w:r w:rsidRPr="000C68CE">
        <w:t xml:space="preserve"> the target configuration </w:t>
      </w:r>
      <w:commentRangeEnd w:id="51"/>
      <w:r w:rsidR="001B6CA6">
        <w:rPr>
          <w:rStyle w:val="CommentReference"/>
        </w:rPr>
        <w:commentReference w:id="51"/>
      </w:r>
      <w:commentRangeEnd w:id="52"/>
      <w:r w:rsidR="006B7E1B">
        <w:rPr>
          <w:rStyle w:val="CommentReference"/>
        </w:rPr>
        <w:commentReference w:id="52"/>
      </w:r>
      <w:r w:rsidRPr="000C68CE">
        <w:t xml:space="preserve">according to the cell switch command. </w:t>
      </w:r>
      <w:commentRangeStart w:id="55"/>
      <w:commentRangeStart w:id="56"/>
      <w:commentRangeEnd w:id="56"/>
      <w:del w:id="57" w:author="Apple - Naveen Palle" w:date="2024-11-30T07:44:00Z" w16du:dateUtc="2024-11-30T15:44:00Z">
        <w:r w:rsidR="00CD48CF" w:rsidDel="00B45F29">
          <w:rPr>
            <w:rStyle w:val="CommentReference"/>
          </w:rPr>
          <w:commentReference w:id="56"/>
        </w:r>
        <w:commentRangeEnd w:id="55"/>
        <w:r w:rsidR="00302B9A" w:rsidDel="00B45F29">
          <w:rPr>
            <w:rStyle w:val="CommentReference"/>
          </w:rPr>
          <w:commentReference w:id="55"/>
        </w:r>
        <w:commentRangeStart w:id="58"/>
        <w:commentRangeEnd w:id="58"/>
        <w:r w:rsidR="001B6CA6" w:rsidDel="00B45F29">
          <w:rPr>
            <w:rStyle w:val="CommentReference"/>
          </w:rPr>
          <w:commentReference w:id="58"/>
        </w:r>
        <w:commentRangeStart w:id="59"/>
        <w:commentRangeStart w:id="60"/>
        <w:commentRangeStart w:id="61"/>
        <w:commentRangeStart w:id="62"/>
        <w:commentRangeEnd w:id="62"/>
        <w:r w:rsidR="00C702AE" w:rsidDel="00B45F29">
          <w:rPr>
            <w:rStyle w:val="CommentReference"/>
          </w:rPr>
          <w:commentReference w:id="62"/>
        </w:r>
        <w:commentRangeEnd w:id="59"/>
        <w:r w:rsidR="00E4797C" w:rsidDel="00B45F29">
          <w:rPr>
            <w:rStyle w:val="CommentReference"/>
          </w:rPr>
          <w:commentReference w:id="59"/>
        </w:r>
        <w:commentRangeEnd w:id="60"/>
        <w:commentRangeEnd w:id="61"/>
        <w:r w:rsidR="00986C64" w:rsidDel="00B45F29">
          <w:rPr>
            <w:rStyle w:val="CommentReference"/>
          </w:rPr>
          <w:commentReference w:id="60"/>
        </w:r>
        <w:r w:rsidR="00BE4DDC" w:rsidDel="00B45F29">
          <w:rPr>
            <w:rStyle w:val="CommentReference"/>
          </w:rPr>
          <w:commentReference w:id="61"/>
        </w:r>
        <w:commentRangeStart w:id="63"/>
        <w:commentRangeStart w:id="64"/>
        <w:commentRangeEnd w:id="63"/>
        <w:r w:rsidR="00302B9A" w:rsidDel="00B45F29">
          <w:rPr>
            <w:rStyle w:val="CommentReference"/>
          </w:rPr>
          <w:commentReference w:id="63"/>
        </w:r>
      </w:del>
      <w:commentRangeEnd w:id="64"/>
      <w:r w:rsidR="00B45F29">
        <w:rPr>
          <w:rStyle w:val="CommentReference"/>
        </w:rPr>
        <w:commentReference w:id="64"/>
      </w:r>
      <w:commentRangeStart w:id="65"/>
      <w:commentRangeEnd w:id="65"/>
      <w:del w:id="66" w:author="Apple - Naveen Palle" w:date="2024-11-30T07:44:00Z" w16du:dateUtc="2024-11-30T15:44:00Z">
        <w:r w:rsidR="00C702AE" w:rsidDel="00B45F29">
          <w:rPr>
            <w:rStyle w:val="CommentReference"/>
          </w:rPr>
          <w:commentReference w:id="65"/>
        </w:r>
        <w:commentRangeStart w:id="67"/>
        <w:commentRangeEnd w:id="67"/>
        <w:r w:rsidR="00C702AE" w:rsidDel="00B45F29">
          <w:rPr>
            <w:rStyle w:val="CommentReference"/>
          </w:rPr>
          <w:commentReference w:id="67"/>
        </w:r>
      </w:del>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68" w:name="OLE_LINK117"/>
      <w:bookmarkStart w:id="69"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70" w:name="OLE_LINK44"/>
      <w:r w:rsidR="00CF5868" w:rsidRPr="000C68CE">
        <w:t>gNB-DU</w:t>
      </w:r>
      <w:bookmarkEnd w:id="70"/>
      <w:r w:rsidRPr="000C68CE">
        <w:t xml:space="preserve"> to which the serving cell belongs</w:t>
      </w:r>
      <w:r w:rsidR="00CF5868" w:rsidRPr="000C68CE">
        <w:t xml:space="preserve"> via gNB-</w:t>
      </w:r>
      <w:commentRangeStart w:id="71"/>
      <w:commentRangeStart w:id="72"/>
      <w:r w:rsidR="00CF5868" w:rsidRPr="000C68CE">
        <w:t>CU</w:t>
      </w:r>
      <w:commentRangeEnd w:id="71"/>
      <w:r w:rsidR="003A4A15">
        <w:rPr>
          <w:rStyle w:val="CommentReference"/>
        </w:rPr>
        <w:commentReference w:id="71"/>
      </w:r>
      <w:commentRangeEnd w:id="72"/>
      <w:r w:rsidR="00B45F29">
        <w:rPr>
          <w:rStyle w:val="CommentReference"/>
        </w:rPr>
        <w:commentReference w:id="72"/>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73" w:name="OLE_LINK120"/>
      <w:bookmarkStart w:id="74" w:name="OLE_LINK119"/>
    </w:p>
    <w:p w14:paraId="3DBC11DA" w14:textId="5D62C46A" w:rsidR="00DB371D" w:rsidRPr="000C68CE" w:rsidRDefault="00DB371D" w:rsidP="00DB371D">
      <w:bookmarkStart w:id="75" w:name="OLE_LINK121"/>
      <w:bookmarkStart w:id="76"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w:t>
      </w:r>
      <w:proofErr w:type="gramStart"/>
      <w:r w:rsidRPr="000C68CE">
        <w:t>random access</w:t>
      </w:r>
      <w:proofErr w:type="gramEnd"/>
      <w:r w:rsidRPr="000C68CE">
        <w:t xml:space="preserve"> procedure towards </w:t>
      </w:r>
      <w:r w:rsidR="00AF71EA" w:rsidRPr="000C68CE">
        <w:t>one or more</w:t>
      </w:r>
      <w:r w:rsidR="00AF71EA" w:rsidRPr="000C68CE" w:rsidDel="00AF71EA">
        <w:t xml:space="preserve"> </w:t>
      </w:r>
      <w:r w:rsidRPr="000C68CE">
        <w:t xml:space="preserve">candidate cells. This also applies to the candidate cells for which the UE is capable of deriving TA values by itself. Additionally, regardless of whether the UE has already performed a </w:t>
      </w:r>
      <w:proofErr w:type="gramStart"/>
      <w:r w:rsidRPr="000C68CE">
        <w:t>random access</w:t>
      </w:r>
      <w:proofErr w:type="gramEnd"/>
      <w:r w:rsidRPr="000C68CE">
        <w:t xml:space="preserve"> procedure towards the candidate cells, it will still follow the UE-based measurement configuration if configured by the network.</w:t>
      </w:r>
    </w:p>
    <w:p w14:paraId="7305B2A2" w14:textId="2AFDEA20" w:rsidR="00DB371D" w:rsidRPr="000C68CE" w:rsidRDefault="00DB371D" w:rsidP="00DB371D">
      <w:bookmarkStart w:id="77" w:name="OLE_LINK124"/>
      <w:bookmarkStart w:id="78" w:name="OLE_LINK125"/>
      <w:bookmarkEnd w:id="68"/>
      <w:bookmarkEnd w:id="69"/>
      <w:bookmarkEnd w:id="73"/>
      <w:bookmarkEnd w:id="74"/>
      <w:bookmarkEnd w:id="75"/>
      <w:bookmarkEnd w:id="76"/>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77"/>
      <w:bookmarkEnd w:id="78"/>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7B513D8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79"/>
      <w:commentRangeStart w:id="80"/>
      <w:commentRangeStart w:id="81"/>
      <w:commentRangeStart w:id="82"/>
      <w:commentRangeStart w:id="83"/>
      <w:r w:rsidRPr="000C68CE">
        <w:t>maintained upon an LTM cell switch</w:t>
      </w:r>
      <w:ins w:id="84" w:author="Apple - Naveen Palle" w:date="2024-10-03T09:54:00Z">
        <w:r w:rsidR="00695201">
          <w:t xml:space="preserve"> if the source </w:t>
        </w:r>
      </w:ins>
      <w:ins w:id="85" w:author="Apple - Naveen Palle" w:date="2024-11-30T07:47:00Z" w16du:dateUtc="2024-11-30T15:47:00Z">
        <w:r w:rsidR="00B45F29">
          <w:t xml:space="preserve">cell </w:t>
        </w:r>
      </w:ins>
      <w:ins w:id="86" w:author="Apple - Naveen Palle" w:date="2024-10-03T09:54:00Z">
        <w:r w:rsidR="00695201">
          <w:t xml:space="preserve">and the target </w:t>
        </w:r>
        <w:commentRangeStart w:id="87"/>
        <w:commentRangeStart w:id="88"/>
        <w:r w:rsidR="00695201">
          <w:t xml:space="preserve">LTM </w:t>
        </w:r>
      </w:ins>
      <w:ins w:id="89" w:author="Apple - Naveen Palle" w:date="2024-11-30T07:46:00Z" w16du:dateUtc="2024-11-30T15:46:00Z">
        <w:r w:rsidR="00B45F29">
          <w:t xml:space="preserve">candidate </w:t>
        </w:r>
      </w:ins>
      <w:ins w:id="90" w:author="Apple - Naveen Palle" w:date="2024-10-03T09:54:00Z">
        <w:r w:rsidR="00695201">
          <w:t xml:space="preserve">cells </w:t>
        </w:r>
      </w:ins>
      <w:commentRangeEnd w:id="87"/>
      <w:r w:rsidR="003A4A15">
        <w:rPr>
          <w:rStyle w:val="CommentReference"/>
        </w:rPr>
        <w:commentReference w:id="87"/>
      </w:r>
      <w:commentRangeEnd w:id="88"/>
      <w:r w:rsidR="00B45F29">
        <w:rPr>
          <w:rStyle w:val="CommentReference"/>
        </w:rPr>
        <w:commentReference w:id="88"/>
      </w:r>
      <w:ins w:id="91" w:author="Apple - Naveen Palle" w:date="2024-10-03T09:54:00Z">
        <w:r w:rsidR="00695201">
          <w:t>belong to the same gNB</w:t>
        </w:r>
      </w:ins>
      <w:r w:rsidRPr="000C68CE">
        <w:t>;</w:t>
      </w:r>
      <w:commentRangeEnd w:id="79"/>
      <w:r w:rsidR="001B6CA6">
        <w:rPr>
          <w:rStyle w:val="CommentReference"/>
        </w:rPr>
        <w:commentReference w:id="79"/>
      </w:r>
      <w:commentRangeEnd w:id="80"/>
      <w:r w:rsidR="008E24A0">
        <w:rPr>
          <w:rStyle w:val="CommentReference"/>
        </w:rPr>
        <w:commentReference w:id="80"/>
      </w:r>
      <w:commentRangeEnd w:id="81"/>
      <w:r w:rsidR="00843919">
        <w:rPr>
          <w:rStyle w:val="CommentReference"/>
        </w:rPr>
        <w:commentReference w:id="81"/>
      </w:r>
      <w:commentRangeEnd w:id="82"/>
      <w:r w:rsidR="00986C64">
        <w:rPr>
          <w:rStyle w:val="CommentReference"/>
        </w:rPr>
        <w:commentReference w:id="82"/>
      </w:r>
      <w:commentRangeEnd w:id="83"/>
      <w:r w:rsidR="00B45F29">
        <w:rPr>
          <w:rStyle w:val="CommentReference"/>
        </w:rPr>
        <w:commentReference w:id="83"/>
      </w:r>
    </w:p>
    <w:p w14:paraId="276515F0" w14:textId="77777777" w:rsidR="00E96F07" w:rsidRPr="000C68CE" w:rsidRDefault="00DB371D" w:rsidP="00DB371D">
      <w:pPr>
        <w:pStyle w:val="B1"/>
      </w:pPr>
      <w:r w:rsidRPr="000C68CE">
        <w:rPr>
          <w:rFonts w:eastAsia="SimSun"/>
        </w:rPr>
        <w:t>-</w:t>
      </w:r>
      <w:r w:rsidRPr="000C68CE">
        <w:rPr>
          <w:rFonts w:eastAsia="SimSun"/>
        </w:rPr>
        <w:tab/>
      </w:r>
      <w:r w:rsidRPr="000C68CE">
        <w:t>Subsequent LTM is supported.</w:t>
      </w:r>
    </w:p>
    <w:p w14:paraId="01CFD5C8" w14:textId="5EE1114B" w:rsidR="00DB371D" w:rsidRPr="000C68CE" w:rsidRDefault="00DB371D" w:rsidP="00DB371D">
      <w:r w:rsidRPr="000C68CE">
        <w:t xml:space="preserve">LTM supports </w:t>
      </w:r>
      <w:del w:id="92" w:author="Apple - Naveen Palle" w:date="2024-10-03T09:55:00Z">
        <w:r w:rsidRPr="000C68CE" w:rsidDel="00695201">
          <w:delText xml:space="preserve">both </w:delText>
        </w:r>
      </w:del>
      <w:r w:rsidRPr="000C68CE">
        <w:t>intra-gNB-DU</w:t>
      </w:r>
      <w:ins w:id="93" w:author="Apple - Naveen Palle" w:date="2024-10-03T09:55:00Z">
        <w:r w:rsidR="00695201">
          <w:t xml:space="preserve"> mobility,</w:t>
        </w:r>
      </w:ins>
      <w:r w:rsidRPr="000C68CE">
        <w:t xml:space="preserve"> </w:t>
      </w:r>
      <w:del w:id="94" w:author="Apple - Naveen Palle" w:date="2024-10-03T09:55:00Z">
        <w:r w:rsidRPr="000C68CE" w:rsidDel="00695201">
          <w:delText xml:space="preserve">and </w:delText>
        </w:r>
      </w:del>
      <w:r w:rsidRPr="000C68CE">
        <w:t>inter-gNB-DU mobility</w:t>
      </w:r>
      <w:r w:rsidR="00AF71EA" w:rsidRPr="000C68CE">
        <w:t xml:space="preserve"> </w:t>
      </w:r>
      <w:del w:id="95" w:author="Apple - Naveen Palle" w:date="2024-10-03T09:55:00Z">
        <w:r w:rsidR="00AF71EA" w:rsidRPr="000C68CE" w:rsidDel="00695201">
          <w:delText>within the same gNB-CU</w:delText>
        </w:r>
      </w:del>
      <w:ins w:id="96" w:author="Apple - Naveen Palle" w:date="2024-10-03T09:55:00Z">
        <w:r w:rsidR="00695201">
          <w:t>and</w:t>
        </w:r>
      </w:ins>
      <w:ins w:id="97" w:author="Apple - Naveen Palle" w:date="2024-10-03T09:54:00Z">
        <w:r w:rsidR="00695201">
          <w:t xml:space="preserve"> </w:t>
        </w:r>
      </w:ins>
      <w:ins w:id="98"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proofErr w:type="spellStart"/>
      <w:r w:rsidRPr="000C68CE">
        <w:t>PCell</w:t>
      </w:r>
      <w:proofErr w:type="spellEnd"/>
      <w:r w:rsidRPr="000C68CE">
        <w:t xml:space="preserve"> change in non-CA scenario and non-DC </w:t>
      </w:r>
      <w:proofErr w:type="gramStart"/>
      <w:r w:rsidRPr="000C68CE">
        <w:t>scenario;</w:t>
      </w:r>
      <w:proofErr w:type="gramEnd"/>
    </w:p>
    <w:p w14:paraId="189D6B1A" w14:textId="7384979D" w:rsidR="00DB371D" w:rsidRPr="000C68CE" w:rsidRDefault="00DB371D" w:rsidP="00DB371D">
      <w:pPr>
        <w:pStyle w:val="B1"/>
      </w:pPr>
      <w:r w:rsidRPr="000C68CE">
        <w:lastRenderedPageBreak/>
        <w:t>-</w:t>
      </w:r>
      <w:r w:rsidRPr="000C68CE">
        <w:tab/>
      </w:r>
      <w:proofErr w:type="spellStart"/>
      <w:r w:rsidRPr="000C68CE">
        <w:t>PCell</w:t>
      </w:r>
      <w:proofErr w:type="spellEnd"/>
      <w:r w:rsidRPr="000C68CE">
        <w:t xml:space="preserve"> and </w:t>
      </w:r>
      <w:proofErr w:type="spellStart"/>
      <w:r w:rsidRPr="000C68CE">
        <w:t>SCell</w:t>
      </w:r>
      <w:proofErr w:type="spellEnd"/>
      <w:r w:rsidRPr="000C68CE">
        <w:t xml:space="preserve">(s) change in CA </w:t>
      </w:r>
      <w:proofErr w:type="gramStart"/>
      <w:r w:rsidRPr="000C68CE">
        <w:t>scenario;</w:t>
      </w:r>
      <w:proofErr w:type="gramEnd"/>
    </w:p>
    <w:p w14:paraId="6A229358" w14:textId="179CAFD9" w:rsidR="00DB371D" w:rsidRPr="000C68CE" w:rsidRDefault="00DB371D" w:rsidP="00DB371D">
      <w:pPr>
        <w:pStyle w:val="B1"/>
        <w:rPr>
          <w:rFonts w:eastAsiaTheme="minorEastAsia"/>
        </w:rPr>
      </w:pPr>
      <w:r w:rsidRPr="000C68CE">
        <w:t>-</w:t>
      </w:r>
      <w:r w:rsidRPr="000C68CE">
        <w:tab/>
        <w:t xml:space="preserve">Dual connectivity </w:t>
      </w:r>
      <w:commentRangeStart w:id="99"/>
      <w:commentRangeStart w:id="100"/>
      <w:r w:rsidRPr="000C68CE">
        <w:t>scenario</w:t>
      </w:r>
      <w:commentRangeEnd w:id="99"/>
      <w:r w:rsidR="00302B9A">
        <w:rPr>
          <w:rStyle w:val="CommentReference"/>
        </w:rPr>
        <w:commentReference w:id="99"/>
      </w:r>
      <w:commentRangeEnd w:id="100"/>
      <w:r w:rsidR="00B45F29">
        <w:rPr>
          <w:rStyle w:val="CommentReference"/>
        </w:rPr>
        <w:commentReference w:id="100"/>
      </w:r>
      <w:r w:rsidR="00CF5868" w:rsidRPr="000C68CE">
        <w:t>: including</w:t>
      </w:r>
      <w:r w:rsidRPr="000C68CE">
        <w:t xml:space="preserve"> </w:t>
      </w:r>
      <w:proofErr w:type="spellStart"/>
      <w:r w:rsidRPr="000C68CE">
        <w:t>PCell</w:t>
      </w:r>
      <w:proofErr w:type="spellEnd"/>
      <w:r w:rsidRPr="000C68CE">
        <w:t xml:space="preserve"> and MCG </w:t>
      </w:r>
      <w:proofErr w:type="spellStart"/>
      <w:r w:rsidRPr="000C68CE">
        <w:t>SCell</w:t>
      </w:r>
      <w:proofErr w:type="spellEnd"/>
      <w:r w:rsidRPr="000C68CE">
        <w:t xml:space="preserve">(s) change and </w:t>
      </w:r>
      <w:commentRangeStart w:id="101"/>
      <w:commentRangeStart w:id="102"/>
      <w:commentRangeStart w:id="103"/>
      <w:commentRangeStart w:id="104"/>
      <w:commentRangeStart w:id="105"/>
      <w:del w:id="106" w:author="Apple - Naveen Palle" w:date="2024-11-30T07:48:00Z" w16du:dateUtc="2024-11-30T15:48:00Z">
        <w:r w:rsidRPr="000C68CE" w:rsidDel="00B45F29">
          <w:delText xml:space="preserve">intra-SN </w:delText>
        </w:r>
        <w:commentRangeEnd w:id="101"/>
        <w:r w:rsidR="001B6CA6" w:rsidDel="00B45F29">
          <w:rPr>
            <w:rStyle w:val="CommentReference"/>
          </w:rPr>
          <w:commentReference w:id="101"/>
        </w:r>
        <w:commentRangeEnd w:id="102"/>
        <w:r w:rsidR="008E24A0" w:rsidDel="00B45F29">
          <w:rPr>
            <w:rStyle w:val="CommentReference"/>
          </w:rPr>
          <w:commentReference w:id="102"/>
        </w:r>
        <w:commentRangeEnd w:id="103"/>
        <w:r w:rsidR="00843919" w:rsidDel="00B45F29">
          <w:rPr>
            <w:rStyle w:val="CommentReference"/>
          </w:rPr>
          <w:commentReference w:id="103"/>
        </w:r>
        <w:commentRangeEnd w:id="104"/>
        <w:r w:rsidR="00302B9A" w:rsidDel="00B45F29">
          <w:rPr>
            <w:rStyle w:val="CommentReference"/>
          </w:rPr>
          <w:commentReference w:id="104"/>
        </w:r>
      </w:del>
      <w:commentRangeEnd w:id="105"/>
      <w:r w:rsidR="00B45F29">
        <w:rPr>
          <w:rStyle w:val="CommentReference"/>
        </w:rPr>
        <w:commentReference w:id="105"/>
      </w:r>
      <w:proofErr w:type="spellStart"/>
      <w:r w:rsidRPr="000C68CE">
        <w:t>PSCell</w:t>
      </w:r>
      <w:proofErr w:type="spellEnd"/>
      <w:r w:rsidRPr="000C68CE">
        <w:t xml:space="preserve"> and SCG </w:t>
      </w:r>
      <w:proofErr w:type="spellStart"/>
      <w:r w:rsidRPr="000C68CE">
        <w:t>SCell</w:t>
      </w:r>
      <w:proofErr w:type="spellEnd"/>
      <w:r w:rsidRPr="000C68CE">
        <w:t>(s) change with</w:t>
      </w:r>
      <w:del w:id="107" w:author="Apple - Naveen Palle" w:date="2024-10-03T09:57:00Z">
        <w:r w:rsidRPr="000C68CE" w:rsidDel="00695201">
          <w:delText>out</w:delText>
        </w:r>
      </w:del>
      <w:r w:rsidRPr="000C68CE">
        <w:t xml:space="preserve"> </w:t>
      </w:r>
      <w:ins w:id="108" w:author="Apple - Naveen Palle" w:date="2024-10-03T09:57:00Z">
        <w:r w:rsidR="00695201">
          <w:t xml:space="preserve">or without </w:t>
        </w:r>
      </w:ins>
      <w:r w:rsidRPr="000C68CE">
        <w:t xml:space="preserve">MN involvement. </w:t>
      </w:r>
      <w:commentRangeStart w:id="109"/>
      <w:commentRangeStart w:id="110"/>
      <w:commentRangeStart w:id="111"/>
      <w:commentRangeStart w:id="112"/>
      <w:commentRangeStart w:id="113"/>
      <w:r w:rsidRPr="000C68CE">
        <w:t xml:space="preserve">LTM for simultaneous </w:t>
      </w:r>
      <w:proofErr w:type="spellStart"/>
      <w:r w:rsidRPr="000C68CE">
        <w:t>PCell</w:t>
      </w:r>
      <w:proofErr w:type="spellEnd"/>
      <w:r w:rsidRPr="000C68CE">
        <w:t xml:space="preserve"> and </w:t>
      </w:r>
      <w:proofErr w:type="spellStart"/>
      <w:r w:rsidRPr="000C68CE">
        <w:t>PSCell</w:t>
      </w:r>
      <w:proofErr w:type="spellEnd"/>
      <w:r w:rsidRPr="000C68CE">
        <w:t xml:space="preserve"> change is not supported.</w:t>
      </w:r>
      <w:commentRangeEnd w:id="109"/>
      <w:del w:id="114" w:author="Apple - Naveen Palle" w:date="2024-11-30T07:50:00Z" w16du:dateUtc="2024-11-30T15:50:00Z">
        <w:r w:rsidR="001B6CA6" w:rsidDel="00B45F29">
          <w:rPr>
            <w:rStyle w:val="CommentReference"/>
          </w:rPr>
          <w:commentReference w:id="109"/>
        </w:r>
        <w:commentRangeEnd w:id="110"/>
        <w:r w:rsidR="008E24A0" w:rsidDel="00B45F29">
          <w:rPr>
            <w:rStyle w:val="CommentReference"/>
          </w:rPr>
          <w:commentReference w:id="110"/>
        </w:r>
        <w:commentRangeEnd w:id="111"/>
        <w:r w:rsidR="003A4A15" w:rsidDel="00B45F29">
          <w:rPr>
            <w:rStyle w:val="CommentReference"/>
          </w:rPr>
          <w:commentReference w:id="111"/>
        </w:r>
        <w:commentRangeEnd w:id="112"/>
        <w:r w:rsidR="00302B9A" w:rsidDel="00B45F29">
          <w:rPr>
            <w:rStyle w:val="CommentReference"/>
          </w:rPr>
          <w:commentReference w:id="112"/>
        </w:r>
        <w:commentRangeEnd w:id="113"/>
        <w:r w:rsidR="00B45F29" w:rsidDel="00B45F29">
          <w:rPr>
            <w:rStyle w:val="CommentReference"/>
          </w:rPr>
          <w:commentReference w:id="113"/>
        </w:r>
      </w:del>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Heading5"/>
      </w:pPr>
      <w:bookmarkStart w:id="115" w:name="_Toc178255906"/>
      <w:r w:rsidRPr="000C68CE">
        <w:t>9.2.3.5</w:t>
      </w:r>
      <w:r w:rsidR="00DB371D" w:rsidRPr="000C68CE">
        <w:t>.2</w:t>
      </w:r>
      <w:r w:rsidR="00DB371D" w:rsidRPr="000C68CE">
        <w:tab/>
        <w:t>C-Plane Handling</w:t>
      </w:r>
      <w:bookmarkEnd w:id="115"/>
    </w:p>
    <w:p w14:paraId="75289D6B" w14:textId="66319AEC" w:rsidR="00DB371D" w:rsidRPr="000C68CE" w:rsidRDefault="00DB371D" w:rsidP="00DB371D">
      <w:pPr>
        <w:rPr>
          <w:b/>
        </w:rPr>
      </w:pPr>
      <w:bookmarkStart w:id="116" w:name="_Hlk144816415"/>
      <w:r w:rsidRPr="000C68CE">
        <w:t>Cell switch command is conveyed in a MAC CE, which contains the necessary information to perform the LTM cell switch.</w:t>
      </w:r>
    </w:p>
    <w:p w14:paraId="322C136C" w14:textId="360E743E" w:rsidR="00DB371D" w:rsidRPr="000C68CE" w:rsidRDefault="00DB371D" w:rsidP="00DB371D">
      <w:r w:rsidRPr="000C68CE">
        <w:t xml:space="preserve">The overall procedure for LTM is shown in Figure </w:t>
      </w:r>
      <w:r w:rsidR="00DE3A63" w:rsidRPr="000C68CE">
        <w:t>9.2.3.5</w:t>
      </w:r>
      <w:r w:rsidRPr="000C68CE">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107A41" w:rsidP="00DB371D">
      <w:pPr>
        <w:pStyle w:val="TH"/>
        <w:rPr>
          <w:rFonts w:eastAsia="PMingLiU"/>
          <w:szCs w:val="16"/>
          <w:lang w:eastAsia="zh-TW"/>
        </w:rPr>
      </w:pPr>
      <w:r w:rsidRPr="000C68CE">
        <w:rPr>
          <w:noProof/>
        </w:rPr>
        <w:object w:dxaOrig="7521" w:dyaOrig="8254" w14:anchorId="75D233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5.3pt;height:412.85pt;mso-width-percent:0;mso-height-percent:0;mso-width-percent:0;mso-height-percent:0" o:ole="">
            <v:imagedata r:id="rId19" o:title=""/>
          </v:shape>
          <o:OLEObject Type="Embed" ProgID="Visio.Drawing.15" ShapeID="_x0000_i1026" DrawAspect="Content" ObjectID="_1794459170" r:id="rId20"/>
        </w:object>
      </w:r>
    </w:p>
    <w:p w14:paraId="5FEA16B1" w14:textId="767CA7A0"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ing procedure for LTM</w:t>
      </w:r>
    </w:p>
    <w:p w14:paraId="5BF2A42B" w14:textId="4EBDF20B" w:rsidR="009C1370" w:rsidRPr="000C68CE" w:rsidRDefault="00AE66B9" w:rsidP="009C1370">
      <w:pPr>
        <w:pStyle w:val="TF"/>
        <w:rPr>
          <w:ins w:id="117" w:author="Apple - Naveen Palle" w:date="2024-10-03T10:02:00Z"/>
        </w:rPr>
      </w:pPr>
      <w:r w:rsidRPr="000C68CE">
        <w:rPr>
          <w:noProof/>
        </w:rPr>
        <w:fldChar w:fldCharType="begin"/>
      </w:r>
      <w:r w:rsidRPr="000C68CE">
        <w:rPr>
          <w:noProof/>
        </w:rPr>
        <w:fldChar w:fldCharType="separate"/>
      </w:r>
      <w:r w:rsidRPr="000C68CE">
        <w:rPr>
          <w:noProof/>
        </w:rPr>
        <w:fldChar w:fldCharType="end"/>
      </w:r>
    </w:p>
    <w:p w14:paraId="48D6DB11" w14:textId="77777777" w:rsidR="009C1370" w:rsidRDefault="009C1370" w:rsidP="00DB371D">
      <w:pPr>
        <w:rPr>
          <w:ins w:id="118" w:author="Apple - Naveen Palle" w:date="2024-10-03T10:02:00Z"/>
        </w:rPr>
      </w:pPr>
    </w:p>
    <w:p w14:paraId="32757B83" w14:textId="00F16C5D" w:rsidR="00DB371D" w:rsidRPr="000C68CE" w:rsidRDefault="00DB371D" w:rsidP="00DB371D">
      <w:r w:rsidRPr="000C68CE">
        <w:lastRenderedPageBreak/>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commentRangeStart w:id="119"/>
      <w:commentRangeStart w:id="120"/>
      <w:commentRangeStart w:id="121"/>
      <w:commentRangeStart w:id="122"/>
      <w:ins w:id="123" w:author="Apple - Naveen Palle" w:date="2024-10-03T10:04:00Z">
        <w:r w:rsidR="001D562E">
          <w:t xml:space="preserve">source </w:t>
        </w:r>
      </w:ins>
      <w:commentRangeEnd w:id="119"/>
      <w:r w:rsidR="00B42B5A">
        <w:rPr>
          <w:rStyle w:val="CommentReference"/>
        </w:rPr>
        <w:commentReference w:id="119"/>
      </w:r>
      <w:commentRangeEnd w:id="120"/>
      <w:r w:rsidR="00843919">
        <w:rPr>
          <w:rStyle w:val="CommentReference"/>
        </w:rPr>
        <w:commentReference w:id="120"/>
      </w:r>
      <w:commentRangeEnd w:id="121"/>
      <w:r w:rsidR="00986C64">
        <w:rPr>
          <w:rStyle w:val="CommentReference"/>
        </w:rPr>
        <w:commentReference w:id="121"/>
      </w:r>
      <w:commentRangeEnd w:id="122"/>
      <w:r w:rsidR="00B45F29">
        <w:rPr>
          <w:rStyle w:val="CommentReference"/>
        </w:rPr>
        <w:commentReference w:id="122"/>
      </w:r>
      <w:r w:rsidRPr="000C68CE">
        <w:t xml:space="preserve">gNB. The </w:t>
      </w:r>
      <w:ins w:id="124" w:author="Apple - Naveen Palle" w:date="2024-10-03T10:04:00Z">
        <w:r w:rsidR="001D562E">
          <w:t xml:space="preserve">source </w:t>
        </w:r>
      </w:ins>
      <w:r w:rsidRPr="000C68CE">
        <w:t>gNB decides to configure LTM and initiates LTM preparation.</w:t>
      </w:r>
      <w:ins w:id="125" w:author="Apple - Naveen Palle" w:date="2024-10-03T10:02:00Z">
        <w:r w:rsidR="001D562E">
          <w:t xml:space="preserve"> </w:t>
        </w:r>
      </w:ins>
    </w:p>
    <w:p w14:paraId="30850C7E" w14:textId="69FF7AB2" w:rsidR="00840619" w:rsidRPr="000C68CE" w:rsidDel="00663D2E" w:rsidRDefault="00840619" w:rsidP="00663D2E">
      <w:pPr>
        <w:pStyle w:val="B1"/>
        <w:ind w:left="284" w:firstLine="0"/>
        <w:rPr>
          <w:del w:id="126" w:author="Apple - Naveen Palle" w:date="2024-10-03T12:44:00Z"/>
        </w:rPr>
      </w:pPr>
      <w:ins w:id="127" w:author="Apple - Naveen Palle" w:date="2024-10-03T12:34:00Z">
        <w:r>
          <w:t xml:space="preserve">1a.  </w:t>
        </w:r>
      </w:ins>
      <w:commentRangeStart w:id="128"/>
      <w:commentRangeStart w:id="129"/>
      <w:commentRangeStart w:id="130"/>
      <w:commentRangeStart w:id="131"/>
      <w:ins w:id="132" w:author="Apple - Naveen Palle" w:date="2024-10-03T10:02:00Z">
        <w:r w:rsidR="001D562E">
          <w:t xml:space="preserve">In case of inter-gNB LTM, the </w:t>
        </w:r>
      </w:ins>
      <w:ins w:id="133" w:author="Apple - Naveen Palle" w:date="2024-11-30T07:53:00Z">
        <w:r w:rsidR="007C2F34" w:rsidRPr="007C2F34">
          <w:rPr>
            <w:lang w:val="en-US"/>
          </w:rPr>
          <w:t>source gNB requests one or more candidate gNBs to configure LTM for one or more candidate cells. The candidate gNB(s) send LTM candidate configurations to the source gNB</w:t>
        </w:r>
      </w:ins>
      <w:ins w:id="134" w:author="Apple - Naveen Palle" w:date="2024-10-03T10:05:00Z">
        <w:r w:rsidR="001D562E">
          <w:t>.</w:t>
        </w:r>
      </w:ins>
      <w:commentRangeEnd w:id="128"/>
      <w:r w:rsidR="00E83808">
        <w:rPr>
          <w:rStyle w:val="CommentReference"/>
        </w:rPr>
        <w:commentReference w:id="128"/>
      </w:r>
      <w:commentRangeEnd w:id="129"/>
      <w:r w:rsidR="00843919">
        <w:rPr>
          <w:rStyle w:val="CommentReference"/>
        </w:rPr>
        <w:commentReference w:id="129"/>
      </w:r>
      <w:commentRangeEnd w:id="130"/>
      <w:r w:rsidR="00302B9A">
        <w:rPr>
          <w:rStyle w:val="CommentReference"/>
        </w:rPr>
        <w:commentReference w:id="130"/>
      </w:r>
      <w:commentRangeEnd w:id="131"/>
      <w:r w:rsidR="007C2F34">
        <w:rPr>
          <w:rStyle w:val="CommentReference"/>
        </w:rPr>
        <w:commentReference w:id="131"/>
      </w:r>
    </w:p>
    <w:p w14:paraId="2A9C706E" w14:textId="10BAF84A" w:rsidR="00E96F07" w:rsidRPr="000C68CE" w:rsidRDefault="00DB371D" w:rsidP="00DB371D">
      <w:pPr>
        <w:pStyle w:val="B1"/>
      </w:pPr>
      <w:r w:rsidRPr="000C68CE">
        <w:t>2.</w:t>
      </w:r>
      <w:r w:rsidRPr="000C68CE">
        <w:tab/>
        <w:t xml:space="preserve">The </w:t>
      </w:r>
      <w:ins w:id="135" w:author="Apple - Naveen Palle" w:date="2024-10-03T12:45:00Z">
        <w:r w:rsidR="00663D2E">
          <w:t xml:space="preserve">source </w:t>
        </w:r>
      </w:ins>
      <w:r w:rsidRPr="000C68CE">
        <w:t>gNB transmits an</w:t>
      </w:r>
      <w:r w:rsidRPr="000C68CE">
        <w:rPr>
          <w:i/>
          <w:iCs/>
        </w:rPr>
        <w:t xml:space="preserve"> </w:t>
      </w:r>
      <w:proofErr w:type="spellStart"/>
      <w:r w:rsidRPr="000C68CE">
        <w:rPr>
          <w:i/>
          <w:iCs/>
        </w:rPr>
        <w:t>RRCReconfiguration</w:t>
      </w:r>
      <w:proofErr w:type="spellEnd"/>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proofErr w:type="spellStart"/>
      <w:r w:rsidRPr="000C68CE">
        <w:rPr>
          <w:i/>
          <w:iCs/>
        </w:rPr>
        <w:t>RRCReconfigurationComplete</w:t>
      </w:r>
      <w:proofErr w:type="spellEnd"/>
      <w:r w:rsidRPr="000C68CE">
        <w:t xml:space="preserve"> message to the </w:t>
      </w:r>
      <w:ins w:id="136" w:author="Apple - Naveen Palle" w:date="2024-10-03T12:45:00Z">
        <w:r w:rsidR="00663D2E">
          <w:t xml:space="preserve">source </w:t>
        </w:r>
      </w:ins>
      <w:r w:rsidRPr="000C68CE">
        <w:t>gNB.</w:t>
      </w:r>
    </w:p>
    <w:p w14:paraId="3DEF6F8E" w14:textId="555EA7A7"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w:t>
      </w:r>
      <w:ins w:id="137" w:author="Apple - Naveen Palle" w:date="2024-11-30T07:53:00Z" w16du:dateUtc="2024-11-30T15:53:00Z">
        <w:r w:rsidR="007C2F34">
          <w:t xml:space="preserve">source </w:t>
        </w:r>
      </w:ins>
      <w:commentRangeStart w:id="138"/>
      <w:commentRangeStart w:id="139"/>
      <w:r w:rsidR="00CF5868" w:rsidRPr="000C68CE">
        <w:t>gNB</w:t>
      </w:r>
      <w:commentRangeEnd w:id="138"/>
      <w:r w:rsidR="001E3010">
        <w:rPr>
          <w:rStyle w:val="CommentReference"/>
        </w:rPr>
        <w:commentReference w:id="138"/>
      </w:r>
      <w:commentRangeEnd w:id="139"/>
      <w:r w:rsidR="007C2F34">
        <w:rPr>
          <w:rStyle w:val="CommentReference"/>
        </w:rPr>
        <w:commentReference w:id="139"/>
      </w:r>
      <w:r w:rsidR="00CF5868" w:rsidRPr="000C68CE">
        <w:t>.</w:t>
      </w:r>
    </w:p>
    <w:p w14:paraId="4234FFA8" w14:textId="4E2C81A4"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w:t>
      </w:r>
      <w:ins w:id="140" w:author="Apple - Naveen Palle" w:date="2024-11-30T07:54:00Z" w16du:dateUtc="2024-11-30T15:54:00Z">
        <w:r w:rsidR="007C2F34">
          <w:t xml:space="preserve">source </w:t>
        </w:r>
      </w:ins>
      <w:commentRangeStart w:id="141"/>
      <w:r w:rsidR="00CF5868" w:rsidRPr="000C68CE">
        <w:t>gNB</w:t>
      </w:r>
      <w:commentRangeEnd w:id="141"/>
      <w:r w:rsidR="001E3010">
        <w:rPr>
          <w:rStyle w:val="CommentReference"/>
        </w:rPr>
        <w:commentReference w:id="141"/>
      </w:r>
      <w:r w:rsidR="00CF5868" w:rsidRPr="000C68CE">
        <w:t xml:space="preserve">.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w:t>
      </w:r>
      <w:proofErr w:type="gramStart"/>
      <w:r w:rsidRPr="000C68CE">
        <w:t>In order to</w:t>
      </w:r>
      <w:proofErr w:type="gramEnd"/>
      <w:r w:rsidRPr="000C68CE">
        <w:t xml:space="preserve">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3574685D"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w:t>
      </w:r>
      <w:ins w:id="142" w:author="Apple - Naveen Palle" w:date="2024-11-30T07:54:00Z" w16du:dateUtc="2024-11-30T15:54:00Z">
        <w:r w:rsidR="00263398">
          <w:t xml:space="preserve">source </w:t>
        </w:r>
      </w:ins>
      <w:commentRangeStart w:id="143"/>
      <w:r w:rsidRPr="000C68CE">
        <w:t>gNB</w:t>
      </w:r>
      <w:commentRangeEnd w:id="143"/>
      <w:r w:rsidR="001E3010">
        <w:rPr>
          <w:rStyle w:val="CommentReference"/>
        </w:rPr>
        <w:commentReference w:id="143"/>
      </w:r>
      <w:r w:rsidRPr="000C68CE">
        <w:t xml:space="preserve">. L1 measurement should be performed </w:t>
      </w:r>
      <w:proofErr w:type="gramStart"/>
      <w:r w:rsidRPr="000C68CE">
        <w:t>as long as</w:t>
      </w:r>
      <w:proofErr w:type="gramEnd"/>
      <w:r w:rsidRPr="000C68CE">
        <w:t xml:space="preserve"> RRC reconfiguration (step 2) is applicable.</w:t>
      </w:r>
    </w:p>
    <w:p w14:paraId="7B9ECC36" w14:textId="7903C5E3" w:rsidR="00DB371D" w:rsidRPr="000C68CE" w:rsidRDefault="00DB371D" w:rsidP="00DB371D">
      <w:pPr>
        <w:pStyle w:val="B1"/>
      </w:pPr>
      <w:r w:rsidRPr="000C68CE">
        <w:t>6.</w:t>
      </w:r>
      <w:r w:rsidRPr="000C68CE">
        <w:tab/>
        <w:t xml:space="preserve">The </w:t>
      </w:r>
      <w:ins w:id="144" w:author="Apple - Naveen Palle" w:date="2024-10-03T12:46:00Z">
        <w:r w:rsidR="00663D2E">
          <w:t xml:space="preserve">source </w:t>
        </w:r>
      </w:ins>
      <w:r w:rsidRPr="000C68CE">
        <w:t xml:space="preserve">gNB decides to execute cell switch to a target cell and </w:t>
      </w:r>
      <w:commentRangeStart w:id="145"/>
      <w:commentRangeStart w:id="146"/>
      <w:commentRangeEnd w:id="146"/>
      <w:r w:rsidR="00E83808">
        <w:rPr>
          <w:rStyle w:val="CommentReference"/>
        </w:rPr>
        <w:commentReference w:id="146"/>
      </w:r>
      <w:commentRangeEnd w:id="145"/>
      <w:r w:rsidR="00691C35">
        <w:rPr>
          <w:rStyle w:val="CommentReference"/>
        </w:rPr>
        <w:commentReference w:id="145"/>
      </w:r>
      <w:ins w:id="147" w:author="Apple - Naveen Palle" w:date="2024-10-03T12:48:00Z">
        <w:r w:rsidR="00663D2E">
          <w:t>informs the target gNB</w:t>
        </w:r>
      </w:ins>
      <w:ins w:id="148" w:author="Apple - Naveen Palle" w:date="2024-10-03T12:49:00Z">
        <w:r w:rsidR="00663D2E">
          <w:t>. Source gNB</w:t>
        </w:r>
        <w:commentRangeStart w:id="149"/>
        <w:commentRangeStart w:id="150"/>
        <w:r w:rsidR="00663D2E">
          <w:t xml:space="preserve"> </w:t>
        </w:r>
      </w:ins>
      <w:commentRangeEnd w:id="149"/>
      <w:r w:rsidR="00B42B5A">
        <w:rPr>
          <w:rStyle w:val="CommentReference"/>
        </w:rPr>
        <w:commentReference w:id="149"/>
      </w:r>
      <w:commentRangeEnd w:id="150"/>
      <w:r w:rsidR="00691C35">
        <w:rPr>
          <w:rStyle w:val="CommentReference"/>
        </w:rPr>
        <w:commentReference w:id="150"/>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w:t>
      </w:r>
      <w:proofErr w:type="gramStart"/>
      <w:r w:rsidR="00CF5868" w:rsidRPr="000C68CE">
        <w:t>state</w:t>
      </w:r>
      <w:proofErr w:type="gramEnd"/>
      <w:r w:rsidR="00CF5868" w:rsidRPr="000C68CE">
        <w:t xml:space="preserve"> </w:t>
      </w:r>
      <w:bookmarkStart w:id="151" w:name="OLE_LINK74"/>
      <w:r w:rsidR="00CF5868" w:rsidRPr="000C68CE">
        <w:t>or beams indicated with DL and UL TCI states</w:t>
      </w:r>
      <w:bookmarkEnd w:id="151"/>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commentRangeStart w:id="152"/>
      <w:commentRangeStart w:id="153"/>
      <w:r w:rsidRPr="000C68CE">
        <w:t>.</w:t>
      </w:r>
      <w:commentRangeEnd w:id="152"/>
      <w:r w:rsidR="00986C64">
        <w:rPr>
          <w:rStyle w:val="CommentReference"/>
        </w:rPr>
        <w:commentReference w:id="152"/>
      </w:r>
      <w:commentRangeEnd w:id="153"/>
      <w:r w:rsidR="00691C35">
        <w:rPr>
          <w:rStyle w:val="CommentReference"/>
        </w:rPr>
        <w:commentReference w:id="153"/>
      </w:r>
    </w:p>
    <w:p w14:paraId="160D39D1" w14:textId="0C79DEE0" w:rsidR="00DB371D" w:rsidRPr="000C68CE" w:rsidRDefault="00DB371D" w:rsidP="00DB371D">
      <w:pPr>
        <w:pStyle w:val="B1"/>
      </w:pPr>
      <w:r w:rsidRPr="000C68CE">
        <w:t>7.</w:t>
      </w:r>
      <w:r w:rsidRPr="000C68CE">
        <w:tab/>
        <w:t xml:space="preserve">The UE performs the </w:t>
      </w:r>
      <w:proofErr w:type="gramStart"/>
      <w:r w:rsidRPr="000C68CE">
        <w:t>random access</w:t>
      </w:r>
      <w:proofErr w:type="gramEnd"/>
      <w:r w:rsidRPr="000C68CE">
        <w:t xml:space="preserve"> procedure towards the target cell, if UE does not have valid TA of the target cell</w:t>
      </w:r>
      <w:r w:rsidRPr="000C68CE">
        <w:rPr>
          <w:rFonts w:eastAsia="DengXian"/>
        </w:rPr>
        <w:t xml:space="preserve"> as specified in clause </w:t>
      </w:r>
      <w:r w:rsidR="00CF5868" w:rsidRPr="000C68CE">
        <w:t>5.18.35</w:t>
      </w:r>
      <w:r w:rsidRPr="000C68CE">
        <w:rPr>
          <w:rFonts w:eastAsia="DengXian"/>
        </w:rPr>
        <w:t xml:space="preserve"> of TS 38.321[6].</w:t>
      </w:r>
    </w:p>
    <w:p w14:paraId="146FC6B1" w14:textId="61125E2E" w:rsidR="00DB371D" w:rsidRPr="000C68CE" w:rsidRDefault="00DB371D" w:rsidP="00DB371D">
      <w:pPr>
        <w:pStyle w:val="B1"/>
      </w:pPr>
      <w:r w:rsidRPr="000C68CE">
        <w:t>8.</w:t>
      </w:r>
      <w:r w:rsidRPr="000C68CE">
        <w:tab/>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w:t>
      </w:r>
      <w:commentRangeStart w:id="154"/>
      <w:commentRangeStart w:id="155"/>
      <w:commentRangeStart w:id="156"/>
      <w:commentRangeStart w:id="157"/>
      <w:commentRangeStart w:id="158"/>
      <w:commentRangeStart w:id="159"/>
      <w:commentRangeStart w:id="160"/>
      <w:commentRangeStart w:id="161"/>
      <w:commentRangeEnd w:id="160"/>
      <w:del w:id="162" w:author="Apple - Naveen Palle" w:date="2024-11-30T07:57:00Z" w16du:dateUtc="2024-11-30T15:57:00Z">
        <w:r w:rsidR="00B42B5A" w:rsidDel="00691C35">
          <w:rPr>
            <w:rStyle w:val="CommentReference"/>
          </w:rPr>
          <w:commentReference w:id="160"/>
        </w:r>
        <w:commentRangeEnd w:id="154"/>
        <w:r w:rsidR="00646AA7" w:rsidDel="00691C35">
          <w:rPr>
            <w:rStyle w:val="CommentReference"/>
          </w:rPr>
          <w:commentReference w:id="154"/>
        </w:r>
        <w:commentRangeEnd w:id="155"/>
        <w:commentRangeEnd w:id="158"/>
        <w:commentRangeEnd w:id="161"/>
        <w:r w:rsidR="00843919" w:rsidDel="00691C35">
          <w:rPr>
            <w:rStyle w:val="CommentReference"/>
          </w:rPr>
          <w:commentReference w:id="155"/>
        </w:r>
        <w:commentRangeEnd w:id="156"/>
        <w:r w:rsidR="00986C64" w:rsidDel="00691C35">
          <w:rPr>
            <w:rStyle w:val="CommentReference"/>
          </w:rPr>
          <w:commentReference w:id="156"/>
        </w:r>
        <w:commentRangeEnd w:id="157"/>
        <w:r w:rsidR="00302B9A" w:rsidDel="00691C35">
          <w:rPr>
            <w:rStyle w:val="CommentReference"/>
          </w:rPr>
          <w:commentReference w:id="157"/>
        </w:r>
        <w:commentRangeEnd w:id="159"/>
        <w:r w:rsidR="00691C35" w:rsidDel="00691C35">
          <w:rPr>
            <w:rStyle w:val="CommentReference"/>
          </w:rPr>
          <w:commentReference w:id="159"/>
        </w:r>
        <w:r w:rsidR="001E3010" w:rsidDel="00691C35">
          <w:rPr>
            <w:rStyle w:val="CommentReference"/>
          </w:rPr>
          <w:commentReference w:id="158"/>
        </w:r>
      </w:del>
      <w:r w:rsidR="00691C35">
        <w:rPr>
          <w:rStyle w:val="CommentReference"/>
        </w:rPr>
        <w:commentReference w:id="161"/>
      </w:r>
      <w:r w:rsidRPr="000C68CE">
        <w:t xml:space="preserve">. If the UE has performed a RA procedure in step 7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116"/>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63"/>
      <w:commentRangeStart w:id="164"/>
      <w:r w:rsidRPr="000C68CE">
        <w:t>is applicable to both intra-gNB-DU LTM and inter-gNB-DU LTM</w:t>
      </w:r>
      <w:commentRangeEnd w:id="163"/>
      <w:r w:rsidR="00B42B5A">
        <w:rPr>
          <w:rStyle w:val="CommentReference"/>
        </w:rPr>
        <w:commentReference w:id="163"/>
      </w:r>
      <w:commentRangeEnd w:id="164"/>
      <w:r w:rsidR="00691C35">
        <w:rPr>
          <w:rStyle w:val="CommentReference"/>
        </w:rPr>
        <w:commentReference w:id="164"/>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Heading5"/>
      </w:pPr>
      <w:bookmarkStart w:id="165" w:name="_Toc178255907"/>
      <w:r w:rsidRPr="000C68CE">
        <w:t>9.2.3.5</w:t>
      </w:r>
      <w:r w:rsidR="00DB371D" w:rsidRPr="000C68CE">
        <w:t>.3</w:t>
      </w:r>
      <w:r w:rsidR="00DB371D" w:rsidRPr="000C68CE">
        <w:tab/>
        <w:t>U-Plane Handling</w:t>
      </w:r>
      <w:bookmarkEnd w:id="165"/>
    </w:p>
    <w:p w14:paraId="400585F0" w14:textId="33D1D6EB" w:rsidR="00DB371D" w:rsidRPr="000C68CE" w:rsidRDefault="00DB371D" w:rsidP="00B1095E">
      <w:r w:rsidRPr="000C68CE">
        <w:t xml:space="preserve">After receiving an LTM cell switch command MAC CE, the UE performs MAC reset. Whether the UE performs RLC re-establishment and </w:t>
      </w:r>
      <w:commentRangeStart w:id="166"/>
      <w:commentRangeStart w:id="167"/>
      <w:r w:rsidRPr="000C68CE">
        <w:t xml:space="preserve">PDCP data recovery </w:t>
      </w:r>
      <w:commentRangeEnd w:id="166"/>
      <w:r w:rsidR="0046558A">
        <w:rPr>
          <w:rStyle w:val="CommentReference"/>
        </w:rPr>
        <w:commentReference w:id="166"/>
      </w:r>
      <w:commentRangeEnd w:id="167"/>
      <w:r w:rsidR="00691C35">
        <w:rPr>
          <w:rStyle w:val="CommentReference"/>
        </w:rPr>
        <w:commentReference w:id="167"/>
      </w:r>
      <w:r w:rsidRPr="000C68CE">
        <w:t xml:space="preserve">during cell switch is explicitly controlled by the network through </w:t>
      </w:r>
      <w:commentRangeStart w:id="168"/>
      <w:commentRangeStart w:id="169"/>
      <w:r w:rsidRPr="000C68CE">
        <w:t>RRC signalling</w:t>
      </w:r>
      <w:commentRangeEnd w:id="168"/>
      <w:r w:rsidR="00302B9A">
        <w:rPr>
          <w:rStyle w:val="CommentReference"/>
        </w:rPr>
        <w:commentReference w:id="168"/>
      </w:r>
      <w:commentRangeEnd w:id="169"/>
      <w:r w:rsidR="00691C35">
        <w:rPr>
          <w:rStyle w:val="CommentReference"/>
        </w:rPr>
        <w:commentReference w:id="169"/>
      </w:r>
      <w:r w:rsidRPr="000C68CE">
        <w:t>.</w:t>
      </w:r>
    </w:p>
    <w:p w14:paraId="6F0E3F97" w14:textId="6B1BE7E7" w:rsidR="00C2763B" w:rsidRPr="000C68CE" w:rsidRDefault="00C2763B" w:rsidP="00C2763B">
      <w:pPr>
        <w:pStyle w:val="Heading4"/>
      </w:pPr>
      <w:bookmarkStart w:id="170" w:name="_Toc178255908"/>
      <w:r w:rsidRPr="000C68CE">
        <w:t>9.2.3.6</w:t>
      </w:r>
      <w:r w:rsidRPr="000C68CE">
        <w:tab/>
        <w:t>RACH-less handover</w:t>
      </w:r>
      <w:bookmarkEnd w:id="170"/>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lastRenderedPageBreak/>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 xml:space="preserve">The handover command may include a configured UL grant. UE </w:t>
      </w:r>
      <w:proofErr w:type="gramStart"/>
      <w:r w:rsidRPr="000C68CE">
        <w:t>can</w:t>
      </w:r>
      <w:proofErr w:type="gramEnd"/>
      <w:r w:rsidRPr="000C68CE">
        <w:t xml:space="preserve"> fallback to RACH when there is no valid configured uplink grant. Alternatively, an UL grant is dynamically signalled by the target cell.</w:t>
      </w:r>
    </w:p>
    <w:p w14:paraId="42E16225" w14:textId="4332F69E" w:rsidR="00C2763B" w:rsidRDefault="00C2763B" w:rsidP="00296CF8">
      <w:pPr>
        <w:pStyle w:val="B1"/>
        <w:rPr>
          <w:ins w:id="171" w:author="Apple - Naveen Palle" w:date="2024-11-06T12:09:00Z"/>
        </w:rPr>
      </w:pPr>
      <w:r w:rsidRPr="000C68CE">
        <w:t>-</w:t>
      </w:r>
      <w:r w:rsidRPr="000C68CE">
        <w:tab/>
        <w:t xml:space="preserve">The UE transmits the </w:t>
      </w:r>
      <w:proofErr w:type="spellStart"/>
      <w:r w:rsidRPr="000C68CE">
        <w:rPr>
          <w:i/>
          <w:iCs/>
        </w:rPr>
        <w:t>RRCReconfigurationComplete</w:t>
      </w:r>
      <w:proofErr w:type="spellEnd"/>
      <w:r w:rsidRPr="000C68CE">
        <w:t xml:space="preserve"> message using the configured or dynamically signalled UL grant. Successful UL data reception on the target cell terminates the RACH-less handover execution.</w:t>
      </w:r>
    </w:p>
    <w:p w14:paraId="2967E913" w14:textId="3A905DF1" w:rsidR="009B722C" w:rsidRPr="000C68CE" w:rsidRDefault="009B722C" w:rsidP="009B722C">
      <w:pPr>
        <w:pStyle w:val="Heading4"/>
        <w:rPr>
          <w:ins w:id="172" w:author="Apple - Naveen Palle" w:date="2024-11-06T12:09:00Z"/>
        </w:rPr>
      </w:pPr>
      <w:ins w:id="173" w:author="Apple - Naveen Palle" w:date="2024-11-06T12:09:00Z">
        <w:r w:rsidRPr="000C68CE">
          <w:t>9.2.3</w:t>
        </w:r>
        <w:commentRangeStart w:id="174"/>
        <w:commentRangeStart w:id="175"/>
        <w:r w:rsidRPr="000C68CE">
          <w:t>.</w:t>
        </w:r>
      </w:ins>
      <w:commentRangeEnd w:id="174"/>
      <w:commentRangeEnd w:id="175"/>
      <w:ins w:id="176" w:author="Apple - Naveen Palle" w:date="2024-11-30T07:58:00Z" w16du:dateUtc="2024-11-30T15:58:00Z">
        <w:r w:rsidR="00691C35">
          <w:t>X</w:t>
        </w:r>
      </w:ins>
      <w:del w:id="177" w:author="Apple - Naveen Palle" w:date="2024-11-30T07:58:00Z" w16du:dateUtc="2024-11-30T15:58:00Z">
        <w:r w:rsidR="00AA5E02" w:rsidDel="00691C35">
          <w:rPr>
            <w:rStyle w:val="CommentReference"/>
            <w:rFonts w:ascii="Times New Roman" w:hAnsi="Times New Roman"/>
          </w:rPr>
          <w:commentReference w:id="174"/>
        </w:r>
      </w:del>
      <w:r w:rsidR="00691C35">
        <w:rPr>
          <w:rStyle w:val="CommentReference"/>
          <w:rFonts w:ascii="Times New Roman" w:hAnsi="Times New Roman"/>
        </w:rPr>
        <w:commentReference w:id="175"/>
      </w:r>
      <w:ins w:id="178" w:author="Apple - Naveen Palle" w:date="2024-11-06T12:09:00Z">
        <w:r w:rsidRPr="000C68CE">
          <w:tab/>
        </w:r>
        <w:r>
          <w:t>Conditional L1/L2 Triggered Mobility</w:t>
        </w:r>
      </w:ins>
    </w:p>
    <w:p w14:paraId="06B22418" w14:textId="7D000760" w:rsidR="00A675E7" w:rsidRPr="00C57EBD" w:rsidRDefault="00A675E7" w:rsidP="00A675E7">
      <w:pPr>
        <w:pStyle w:val="Heading5"/>
        <w:rPr>
          <w:ins w:id="179" w:author="Apple - Naveen Palle" w:date="2024-11-06T12:11:00Z"/>
        </w:rPr>
      </w:pPr>
      <w:bookmarkStart w:id="180" w:name="_Toc37231959"/>
      <w:bookmarkStart w:id="181" w:name="_Toc46502014"/>
      <w:bookmarkStart w:id="182" w:name="_Toc51971362"/>
      <w:bookmarkStart w:id="183" w:name="_Toc52551345"/>
      <w:bookmarkStart w:id="184" w:name="_Toc163030041"/>
      <w:ins w:id="185" w:author="Apple - Naveen Palle" w:date="2024-11-06T12:11:00Z">
        <w:r w:rsidRPr="00C57EBD">
          <w:t>9.2.</w:t>
        </w:r>
        <w:proofErr w:type="gramStart"/>
        <w:r w:rsidRPr="00C57EBD">
          <w:t>3.</w:t>
        </w:r>
      </w:ins>
      <w:ins w:id="186" w:author="Apple - Naveen Palle" w:date="2024-11-30T07:58:00Z" w16du:dateUtc="2024-11-30T15:58:00Z">
        <w:r w:rsidR="00691C35">
          <w:t>X</w:t>
        </w:r>
      </w:ins>
      <w:ins w:id="187" w:author="Apple - Naveen Palle" w:date="2024-11-06T12:11:00Z">
        <w:r w:rsidRPr="00C57EBD">
          <w:t>.</w:t>
        </w:r>
        <w:proofErr w:type="gramEnd"/>
        <w:r w:rsidRPr="00C57EBD">
          <w:t>1</w:t>
        </w:r>
        <w:r w:rsidRPr="00C57EBD">
          <w:tab/>
          <w:t>General</w:t>
        </w:r>
        <w:bookmarkEnd w:id="180"/>
        <w:bookmarkEnd w:id="181"/>
        <w:bookmarkEnd w:id="182"/>
        <w:bookmarkEnd w:id="183"/>
        <w:bookmarkEnd w:id="184"/>
      </w:ins>
    </w:p>
    <w:p w14:paraId="0D451491" w14:textId="17275119" w:rsidR="009B722C" w:rsidRDefault="00A675E7" w:rsidP="00A675E7">
      <w:pPr>
        <w:rPr>
          <w:ins w:id="188" w:author="Apple - Naveen Palle" w:date="2024-11-06T12:13:00Z"/>
          <w:rFonts w:eastAsia="SimSun"/>
        </w:rPr>
      </w:pPr>
      <w:commentRangeStart w:id="189"/>
      <w:commentRangeStart w:id="190"/>
      <w:commentRangeStart w:id="191"/>
      <w:ins w:id="192" w:author="Apple - Naveen Palle" w:date="2024-11-06T12:11:00Z">
        <w:r w:rsidRPr="00C57EBD">
          <w:rPr>
            <w:rFonts w:eastAsia="SimSun"/>
          </w:rPr>
          <w:t xml:space="preserve">A Conditional </w:t>
        </w:r>
      </w:ins>
      <w:ins w:id="193" w:author="Apple - Naveen Palle" w:date="2024-11-06T12:12:00Z">
        <w:r>
          <w:rPr>
            <w:rFonts w:eastAsia="SimSun"/>
          </w:rPr>
          <w:t>L1/L2 Triggered Mobility</w:t>
        </w:r>
      </w:ins>
      <w:ins w:id="194" w:author="Apple - Naveen Palle" w:date="2024-11-06T12:11:00Z">
        <w:r w:rsidRPr="00C57EBD">
          <w:rPr>
            <w:rFonts w:eastAsia="SimSun"/>
          </w:rPr>
          <w:t xml:space="preserve"> (C</w:t>
        </w:r>
      </w:ins>
      <w:ins w:id="195" w:author="Apple - Naveen Palle" w:date="2024-11-06T12:12:00Z">
        <w:r>
          <w:rPr>
            <w:rFonts w:eastAsia="SimSun"/>
          </w:rPr>
          <w:t>-LTM</w:t>
        </w:r>
      </w:ins>
      <w:ins w:id="196" w:author="Apple - Naveen Palle" w:date="2024-11-06T12:11:00Z">
        <w:r w:rsidRPr="00C57EBD">
          <w:rPr>
            <w:rFonts w:eastAsia="SimSun"/>
          </w:rPr>
          <w:t>)</w:t>
        </w:r>
      </w:ins>
      <w:commentRangeEnd w:id="189"/>
      <w:r w:rsidR="00E4797C">
        <w:rPr>
          <w:rStyle w:val="CommentReference"/>
        </w:rPr>
        <w:commentReference w:id="189"/>
      </w:r>
      <w:commentRangeEnd w:id="190"/>
      <w:r w:rsidR="00CF5BE9">
        <w:rPr>
          <w:rStyle w:val="CommentReference"/>
        </w:rPr>
        <w:commentReference w:id="190"/>
      </w:r>
      <w:commentRangeEnd w:id="191"/>
      <w:r w:rsidR="00691C35">
        <w:rPr>
          <w:rStyle w:val="CommentReference"/>
        </w:rPr>
        <w:commentReference w:id="191"/>
      </w:r>
      <w:ins w:id="197" w:author="Apple - Naveen Palle" w:date="2024-11-06T12:11:00Z">
        <w:r w:rsidRPr="00C57EBD">
          <w:rPr>
            <w:rFonts w:eastAsia="SimSun"/>
          </w:rPr>
          <w:t xml:space="preserve"> is defined as a</w:t>
        </w:r>
      </w:ins>
      <w:ins w:id="198" w:author="Apple - Naveen Palle" w:date="2024-11-06T12:20:00Z">
        <w:r>
          <w:rPr>
            <w:rFonts w:eastAsia="SimSun"/>
          </w:rPr>
          <w:t>n</w:t>
        </w:r>
      </w:ins>
      <w:ins w:id="199" w:author="Apple - Naveen Palle" w:date="2024-11-06T12:11:00Z">
        <w:r w:rsidRPr="00C57EBD">
          <w:rPr>
            <w:rFonts w:eastAsia="SimSun"/>
          </w:rPr>
          <w:t xml:space="preserve"> </w:t>
        </w:r>
      </w:ins>
      <w:commentRangeStart w:id="200"/>
      <w:commentRangeStart w:id="201"/>
      <w:ins w:id="202" w:author="Apple - Naveen Palle" w:date="2024-11-06T12:12:00Z">
        <w:r>
          <w:rPr>
            <w:rFonts w:eastAsia="SimSun"/>
          </w:rPr>
          <w:t xml:space="preserve">LTM </w:t>
        </w:r>
      </w:ins>
      <w:ins w:id="203" w:author="Apple - Naveen Palle" w:date="2024-11-30T07:59:00Z" w16du:dateUtc="2024-11-30T15:59:00Z">
        <w:r w:rsidR="00691C35">
          <w:rPr>
            <w:rFonts w:eastAsia="SimSun"/>
          </w:rPr>
          <w:t xml:space="preserve">cell </w:t>
        </w:r>
      </w:ins>
      <w:ins w:id="204" w:author="Apple - Naveen Palle" w:date="2024-11-06T12:12:00Z">
        <w:r>
          <w:rPr>
            <w:rFonts w:eastAsia="SimSun"/>
          </w:rPr>
          <w:t>switch</w:t>
        </w:r>
      </w:ins>
      <w:ins w:id="205" w:author="Apple - Naveen Palle" w:date="2024-11-06T12:11:00Z">
        <w:r w:rsidRPr="00C57EBD">
          <w:rPr>
            <w:rFonts w:eastAsia="SimSun"/>
          </w:rPr>
          <w:t xml:space="preserve"> </w:t>
        </w:r>
      </w:ins>
      <w:commentRangeEnd w:id="200"/>
      <w:r w:rsidR="00B42B5A">
        <w:rPr>
          <w:rStyle w:val="CommentReference"/>
        </w:rPr>
        <w:commentReference w:id="200"/>
      </w:r>
      <w:commentRangeEnd w:id="201"/>
      <w:r w:rsidR="00691C35">
        <w:rPr>
          <w:rStyle w:val="CommentReference"/>
        </w:rPr>
        <w:commentReference w:id="201"/>
      </w:r>
      <w:ins w:id="206" w:author="Apple - Naveen Palle" w:date="2024-11-06T12:11:00Z">
        <w:r w:rsidRPr="00C57EBD">
          <w:rPr>
            <w:rFonts w:eastAsia="SimSun"/>
          </w:rPr>
          <w:t xml:space="preserve">that is </w:t>
        </w:r>
        <w:commentRangeStart w:id="207"/>
        <w:r w:rsidRPr="00C57EBD">
          <w:rPr>
            <w:rFonts w:eastAsia="SimSun"/>
          </w:rPr>
          <w:t xml:space="preserve">executed </w:t>
        </w:r>
      </w:ins>
      <w:commentRangeEnd w:id="207"/>
      <w:r w:rsidR="00B42B5A">
        <w:rPr>
          <w:rStyle w:val="CommentReference"/>
        </w:rPr>
        <w:commentReference w:id="207"/>
      </w:r>
      <w:ins w:id="208" w:author="Apple - Naveen Palle" w:date="2024-11-06T12:11:00Z">
        <w:r w:rsidRPr="00C57EBD">
          <w:rPr>
            <w:rFonts w:eastAsia="SimSun"/>
          </w:rPr>
          <w:t xml:space="preserve">by the UE when one or more </w:t>
        </w:r>
      </w:ins>
      <w:commentRangeStart w:id="209"/>
      <w:commentRangeStart w:id="210"/>
      <w:ins w:id="211" w:author="Apple - Naveen Palle" w:date="2024-11-06T12:12:00Z">
        <w:r>
          <w:rPr>
            <w:rFonts w:eastAsia="SimSun"/>
          </w:rPr>
          <w:t xml:space="preserve">LTM </w:t>
        </w:r>
      </w:ins>
      <w:ins w:id="212" w:author="Apple - Naveen Palle" w:date="2024-11-30T07:59:00Z" w16du:dateUtc="2024-11-30T15:59:00Z">
        <w:r w:rsidR="00691C35">
          <w:rPr>
            <w:rFonts w:eastAsia="SimSun"/>
          </w:rPr>
          <w:t xml:space="preserve">cell </w:t>
        </w:r>
      </w:ins>
      <w:ins w:id="213" w:author="Apple - Naveen Palle" w:date="2024-11-06T12:12:00Z">
        <w:r>
          <w:rPr>
            <w:rFonts w:eastAsia="SimSun"/>
          </w:rPr>
          <w:t xml:space="preserve">switch </w:t>
        </w:r>
      </w:ins>
      <w:commentRangeEnd w:id="209"/>
      <w:r w:rsidR="00B42B5A">
        <w:rPr>
          <w:rStyle w:val="CommentReference"/>
        </w:rPr>
        <w:commentReference w:id="209"/>
      </w:r>
      <w:commentRangeEnd w:id="210"/>
      <w:r w:rsidR="00691C35">
        <w:rPr>
          <w:rStyle w:val="CommentReference"/>
        </w:rPr>
        <w:commentReference w:id="210"/>
      </w:r>
      <w:ins w:id="214" w:author="Apple - Naveen Palle" w:date="2024-11-06T12:11:00Z">
        <w:r w:rsidRPr="00C57EBD">
          <w:rPr>
            <w:rFonts w:eastAsia="SimSun"/>
          </w:rPr>
          <w:t>execution conditions are met.</w:t>
        </w:r>
      </w:ins>
      <w:commentRangeStart w:id="215"/>
      <w:commentRangeStart w:id="216"/>
      <w:commentRangeStart w:id="217"/>
      <w:commentRangeEnd w:id="217"/>
      <w:del w:id="218" w:author="Apple - Naveen Palle" w:date="2024-11-30T08:00:00Z" w16du:dateUtc="2024-11-30T16:00:00Z">
        <w:r w:rsidR="00B42B5A" w:rsidDel="00691C35">
          <w:rPr>
            <w:rStyle w:val="CommentReference"/>
          </w:rPr>
          <w:commentReference w:id="217"/>
        </w:r>
        <w:commentRangeEnd w:id="215"/>
        <w:r w:rsidR="00AA5E02" w:rsidDel="00691C35">
          <w:rPr>
            <w:rStyle w:val="CommentReference"/>
          </w:rPr>
          <w:commentReference w:id="215"/>
        </w:r>
        <w:commentRangeEnd w:id="216"/>
        <w:r w:rsidR="00691C35" w:rsidDel="00691C35">
          <w:rPr>
            <w:rStyle w:val="CommentReference"/>
          </w:rPr>
          <w:commentReference w:id="216"/>
        </w:r>
      </w:del>
    </w:p>
    <w:p w14:paraId="4438889C" w14:textId="2C29BB82" w:rsidR="00A675E7" w:rsidRPr="00C57EBD" w:rsidRDefault="00A675E7" w:rsidP="00A675E7">
      <w:pPr>
        <w:rPr>
          <w:ins w:id="219" w:author="Apple - Naveen Palle" w:date="2024-11-06T12:13:00Z"/>
        </w:rPr>
      </w:pPr>
      <w:ins w:id="220" w:author="Apple - Naveen Palle" w:date="2024-11-06T12:13:00Z">
        <w:r w:rsidRPr="00C57EBD">
          <w:rPr>
            <w:rFonts w:eastAsia="SimSun"/>
          </w:rPr>
          <w:t>The following principles apply to C</w:t>
        </w:r>
        <w:r>
          <w:rPr>
            <w:rFonts w:eastAsia="SimSun"/>
          </w:rPr>
          <w:t>-LTM</w:t>
        </w:r>
        <w:r w:rsidRPr="00C57EBD">
          <w:rPr>
            <w:rFonts w:eastAsia="SimSun"/>
          </w:rPr>
          <w:t>:</w:t>
        </w:r>
      </w:ins>
    </w:p>
    <w:p w14:paraId="47DD9B2B" w14:textId="0B7F4D5E" w:rsidR="00A675E7" w:rsidRPr="00C57EBD" w:rsidRDefault="00A675E7" w:rsidP="00A675E7">
      <w:pPr>
        <w:pStyle w:val="B1"/>
        <w:rPr>
          <w:ins w:id="221" w:author="Apple - Naveen Palle" w:date="2024-11-06T12:13:00Z"/>
        </w:rPr>
      </w:pPr>
      <w:ins w:id="222" w:author="Apple - Naveen Palle" w:date="2024-11-06T12:13:00Z">
        <w:r w:rsidRPr="00C57EBD">
          <w:t>-</w:t>
        </w:r>
        <w:r w:rsidRPr="00C57EBD">
          <w:tab/>
        </w:r>
      </w:ins>
      <w:ins w:id="223" w:author="Apple - Naveen Palle" w:date="2024-11-30T08:00:00Z">
        <w:r w:rsidR="00691C35" w:rsidRPr="00691C35">
          <w:rPr>
            <w:lang w:val="en-US"/>
          </w:rPr>
          <w:t xml:space="preserve">Source cell sends the conditional LTM configuration via </w:t>
        </w:r>
        <w:proofErr w:type="spellStart"/>
        <w:r w:rsidR="00691C35" w:rsidRPr="00691C35">
          <w:rPr>
            <w:lang w:val="en-US"/>
          </w:rPr>
          <w:t>RRCReconfiguration</w:t>
        </w:r>
        <w:proofErr w:type="spellEnd"/>
        <w:r w:rsidR="00691C35" w:rsidRPr="00691C35">
          <w:rPr>
            <w:lang w:val="en-US"/>
          </w:rPr>
          <w:t xml:space="preserve"> to UE, which includes the LTM candidate configurations, and the corresponding execution conditions. Source cell and each candidate cell provide their own execution condition for conditional LTM</w:t>
        </w:r>
      </w:ins>
      <w:commentRangeStart w:id="224"/>
      <w:commentRangeStart w:id="225"/>
      <w:commentRangeStart w:id="226"/>
      <w:ins w:id="227" w:author="Apple - Naveen Palle" w:date="2024-11-06T12:22:00Z">
        <w:r w:rsidR="00CA6648">
          <w:rPr>
            <w:lang w:eastAsia="ko-KR"/>
          </w:rPr>
          <w:t xml:space="preserve">. </w:t>
        </w:r>
      </w:ins>
      <w:commentRangeEnd w:id="224"/>
      <w:r w:rsidR="00B42B5A">
        <w:rPr>
          <w:rStyle w:val="CommentReference"/>
        </w:rPr>
        <w:commentReference w:id="224"/>
      </w:r>
      <w:commentRangeEnd w:id="225"/>
      <w:r w:rsidR="00C625F9">
        <w:rPr>
          <w:rStyle w:val="CommentReference"/>
        </w:rPr>
        <w:commentReference w:id="225"/>
      </w:r>
      <w:commentRangeEnd w:id="226"/>
      <w:r w:rsidR="00E4797C">
        <w:rPr>
          <w:rStyle w:val="CommentReference"/>
        </w:rPr>
        <w:commentReference w:id="226"/>
      </w:r>
      <w:ins w:id="228" w:author="Apple - Naveen Palle" w:date="2024-11-06T12:22:00Z">
        <w:r w:rsidR="00CA6648">
          <w:rPr>
            <w:lang w:eastAsia="ko-KR"/>
          </w:rPr>
          <w:t>The resulting C-LTM configuration is included as part of the LTM configuration to the UE</w:t>
        </w:r>
      </w:ins>
      <w:ins w:id="229" w:author="Apple - Naveen Palle" w:date="2024-11-06T12:13:00Z">
        <w:r w:rsidRPr="00C57EBD">
          <w:rPr>
            <w:rFonts w:ascii="SimSun" w:eastAsia="SimSun" w:hAnsi="SimSun"/>
          </w:rPr>
          <w:t>.</w:t>
        </w:r>
      </w:ins>
    </w:p>
    <w:p w14:paraId="1B9699F0" w14:textId="2B41B70C" w:rsidR="00A675E7" w:rsidRPr="00C57EBD" w:rsidRDefault="00A675E7" w:rsidP="00A675E7">
      <w:pPr>
        <w:pStyle w:val="B1"/>
        <w:rPr>
          <w:ins w:id="230" w:author="Apple - Naveen Palle" w:date="2024-11-06T12:13:00Z"/>
        </w:rPr>
      </w:pPr>
      <w:ins w:id="231" w:author="Apple - Naveen Palle" w:date="2024-11-06T12:13:00Z">
        <w:r w:rsidRPr="00C57EBD">
          <w:t>-</w:t>
        </w:r>
        <w:r w:rsidRPr="00C57EBD">
          <w:tab/>
          <w:t xml:space="preserve">An </w:t>
        </w:r>
        <w:r w:rsidRPr="00C57EBD">
          <w:rPr>
            <w:lang w:eastAsia="ko-KR"/>
          </w:rPr>
          <w:t xml:space="preserve">execution </w:t>
        </w:r>
        <w:commentRangeStart w:id="232"/>
        <w:commentRangeStart w:id="233"/>
        <w:r w:rsidRPr="00C57EBD">
          <w:t xml:space="preserve">condition </w:t>
        </w:r>
      </w:ins>
      <w:ins w:id="234" w:author="Apple - Naveen Palle" w:date="2024-11-30T08:01:00Z" w16du:dateUtc="2024-11-30T16:01:00Z">
        <w:r w:rsidR="00691C35">
          <w:t xml:space="preserve">can </w:t>
        </w:r>
      </w:ins>
      <w:ins w:id="235" w:author="Apple - Naveen Palle" w:date="2024-11-06T12:23:00Z">
        <w:r w:rsidR="00CA6648">
          <w:t xml:space="preserve">be </w:t>
        </w:r>
      </w:ins>
      <w:commentRangeEnd w:id="232"/>
      <w:r w:rsidR="00B42B5A">
        <w:rPr>
          <w:rStyle w:val="CommentReference"/>
        </w:rPr>
        <w:commentReference w:id="232"/>
      </w:r>
      <w:commentRangeEnd w:id="233"/>
      <w:r w:rsidR="00691C35">
        <w:rPr>
          <w:rStyle w:val="CommentReference"/>
        </w:rPr>
        <w:commentReference w:id="233"/>
      </w:r>
      <w:ins w:id="236" w:author="Apple - Naveen Palle" w:date="2024-11-06T12:23:00Z">
        <w:r w:rsidR="00CA6648">
          <w:t xml:space="preserve">based on </w:t>
        </w:r>
      </w:ins>
      <w:commentRangeStart w:id="237"/>
      <w:commentRangeStart w:id="238"/>
      <w:commentRangeEnd w:id="237"/>
      <w:del w:id="239" w:author="Apple - Naveen Palle" w:date="2024-11-30T08:02:00Z" w16du:dateUtc="2024-11-30T16:02:00Z">
        <w:r w:rsidR="00302B9A" w:rsidDel="00691C35">
          <w:rPr>
            <w:rStyle w:val="CommentReference"/>
          </w:rPr>
          <w:commentReference w:id="237"/>
        </w:r>
      </w:del>
      <w:commentRangeEnd w:id="238"/>
      <w:r w:rsidR="00691C35">
        <w:rPr>
          <w:rStyle w:val="CommentReference"/>
        </w:rPr>
        <w:commentReference w:id="238"/>
      </w:r>
      <w:ins w:id="240" w:author="Apple - Naveen Palle" w:date="2024-11-06T12:23:00Z">
        <w:r w:rsidR="00CA6648">
          <w:t xml:space="preserve">events </w:t>
        </w:r>
      </w:ins>
      <w:ins w:id="241" w:author="Apple - Naveen Palle" w:date="2024-11-30T08:02:00Z" w16du:dateUtc="2024-11-30T16:02:00Z">
        <w:r w:rsidR="00691C35">
          <w:t xml:space="preserve">(to be defined) </w:t>
        </w:r>
      </w:ins>
      <w:ins w:id="242" w:author="Apple - Naveen Palle" w:date="2024-11-06T12:13:00Z">
        <w:r w:rsidRPr="00C57EBD">
          <w:t>as defined in [</w:t>
        </w:r>
      </w:ins>
      <w:ins w:id="243" w:author="Apple - Naveen Palle" w:date="2024-11-06T12:23:00Z">
        <w:r w:rsidR="00CA6648">
          <w:t>FFS</w:t>
        </w:r>
      </w:ins>
      <w:ins w:id="244" w:author="Apple - Naveen Palle" w:date="2024-11-06T12:13:00Z">
        <w:r w:rsidRPr="00C57EBD">
          <w:t>12]).</w:t>
        </w:r>
      </w:ins>
    </w:p>
    <w:p w14:paraId="64C8CA72" w14:textId="31FC1F3C" w:rsidR="003E042E" w:rsidRPr="00C57EBD" w:rsidRDefault="003E042E" w:rsidP="003E042E">
      <w:pPr>
        <w:rPr>
          <w:ins w:id="245" w:author="Apple - Naveen Palle" w:date="2024-11-06T12:24:00Z"/>
        </w:rPr>
      </w:pPr>
      <w:ins w:id="246" w:author="Apple - Naveen Palle" w:date="2024-11-06T12:24:00Z">
        <w:r w:rsidRPr="00C57EBD">
          <w:t>C</w:t>
        </w:r>
        <w:r>
          <w:t>-LTM</w:t>
        </w:r>
        <w:r w:rsidRPr="00C57EBD">
          <w:t xml:space="preserve"> is supported for </w:t>
        </w:r>
        <w:r>
          <w:t xml:space="preserve">intra-CU LTM and </w:t>
        </w:r>
      </w:ins>
      <w:commentRangeStart w:id="247"/>
      <w:commentRangeStart w:id="248"/>
      <w:commentRangeStart w:id="249"/>
      <w:commentRangeEnd w:id="249"/>
      <w:del w:id="250" w:author="Apple - Naveen Palle" w:date="2024-11-30T08:03:00Z" w16du:dateUtc="2024-11-30T16:03:00Z">
        <w:r w:rsidR="00E90FB1" w:rsidDel="00883D78">
          <w:rPr>
            <w:rStyle w:val="CommentReference"/>
          </w:rPr>
          <w:commentReference w:id="249"/>
        </w:r>
        <w:commentRangeEnd w:id="247"/>
        <w:r w:rsidR="00CF5BE9" w:rsidDel="00883D78">
          <w:rPr>
            <w:rStyle w:val="CommentReference"/>
          </w:rPr>
          <w:commentReference w:id="247"/>
        </w:r>
        <w:commentRangeEnd w:id="248"/>
        <w:r w:rsidR="00883D78" w:rsidDel="00883D78">
          <w:rPr>
            <w:rStyle w:val="CommentReference"/>
          </w:rPr>
          <w:commentReference w:id="248"/>
        </w:r>
      </w:del>
      <w:ins w:id="251" w:author="Apple - Naveen Palle" w:date="2024-11-06T12:24:00Z">
        <w:r>
          <w:t>C-LTM based on inter-CU LTM</w:t>
        </w:r>
        <w:r w:rsidRPr="00C57EBD">
          <w:t xml:space="preserve"> </w:t>
        </w:r>
      </w:ins>
      <w:commentRangeStart w:id="252"/>
      <w:commentRangeStart w:id="253"/>
      <w:commentRangeEnd w:id="252"/>
      <w:del w:id="254" w:author="Apple - Naveen Palle" w:date="2024-11-30T08:03:00Z" w16du:dateUtc="2024-11-30T16:03:00Z">
        <w:r w:rsidR="00B42B5A" w:rsidDel="00883D78">
          <w:rPr>
            <w:rStyle w:val="CommentReference"/>
          </w:rPr>
          <w:commentReference w:id="252"/>
        </w:r>
      </w:del>
      <w:commentRangeEnd w:id="253"/>
      <w:r w:rsidR="00883D78">
        <w:rPr>
          <w:rStyle w:val="CommentReference"/>
        </w:rPr>
        <w:commentReference w:id="253"/>
      </w:r>
      <w:ins w:id="255" w:author="Apple - Naveen Palle" w:date="2024-11-06T12:24:00Z">
        <w:r>
          <w:t>not supported. C-L</w:t>
        </w:r>
      </w:ins>
      <w:ins w:id="256" w:author="Apple - Naveen Palle" w:date="2024-11-06T12:25:00Z">
        <w:r>
          <w:t>TM can be RACH-based or can be configured to be RACH-less. The completion of C-LTM foll</w:t>
        </w:r>
      </w:ins>
      <w:ins w:id="257" w:author="Apple - Naveen Palle" w:date="2024-11-06T12:26:00Z">
        <w:r>
          <w:t>ows the same procedure as defined in 9.2.3.5</w:t>
        </w:r>
      </w:ins>
      <w:ins w:id="258" w:author="Apple - Naveen Palle" w:date="2024-11-06T12:24:00Z">
        <w:r w:rsidRPr="00C57EBD">
          <w:t>.</w:t>
        </w:r>
      </w:ins>
    </w:p>
    <w:p w14:paraId="19CDBC7E" w14:textId="77777777" w:rsidR="00A675E7" w:rsidRPr="000C68CE" w:rsidRDefault="00A675E7">
      <w:pPr>
        <w:pPrChange w:id="259" w:author="Apple - Naveen Palle" w:date="2024-11-06T12:12:00Z">
          <w:pPr>
            <w:pStyle w:val="B1"/>
          </w:pPr>
        </w:pPrChange>
      </w:pPr>
    </w:p>
    <w:p w14:paraId="70633BCC" w14:textId="77777777" w:rsidR="005243FA" w:rsidRPr="000C68CE" w:rsidRDefault="00703C9B" w:rsidP="009A0512">
      <w:pPr>
        <w:pStyle w:val="Heading3"/>
      </w:pPr>
      <w:bookmarkStart w:id="260" w:name="_Toc46502018"/>
      <w:bookmarkStart w:id="261" w:name="_Toc51971366"/>
      <w:bookmarkStart w:id="262" w:name="_Toc52551349"/>
      <w:bookmarkStart w:id="263" w:name="_Toc178255909"/>
      <w:r w:rsidRPr="000C68CE">
        <w:t>9</w:t>
      </w:r>
      <w:r w:rsidR="005243FA" w:rsidRPr="000C68CE">
        <w:t>.2.</w:t>
      </w:r>
      <w:r w:rsidR="00C05A28" w:rsidRPr="000C68CE">
        <w:t>4</w:t>
      </w:r>
      <w:r w:rsidR="005243FA" w:rsidRPr="000C68CE">
        <w:tab/>
        <w:t>Measurements</w:t>
      </w:r>
      <w:bookmarkEnd w:id="41"/>
      <w:bookmarkEnd w:id="42"/>
      <w:bookmarkEnd w:id="43"/>
      <w:bookmarkEnd w:id="260"/>
      <w:bookmarkEnd w:id="261"/>
      <w:bookmarkEnd w:id="262"/>
      <w:bookmarkEnd w:id="263"/>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107A41" w:rsidP="00552B6A">
      <w:pPr>
        <w:pStyle w:val="TH"/>
        <w:rPr>
          <w:rFonts w:ascii="Arial Bold" w:hAnsi="Arial Bold"/>
        </w:rPr>
      </w:pPr>
      <w:r w:rsidRPr="000C68CE">
        <w:rPr>
          <w:noProof/>
        </w:rPr>
        <w:object w:dxaOrig="11984" w:dyaOrig="5887" w14:anchorId="49F50F38">
          <v:shape id="_x0000_i1025" type="#_x0000_t75" alt="" style="width:451.9pt;height:222.9pt;mso-width-percent:0;mso-height-percent:0;mso-width-percent:0;mso-height-percent:0" o:ole="">
            <v:imagedata r:id="rId21" o:title=""/>
          </v:shape>
          <o:OLEObject Type="Embed" ProgID="Visio.Drawing.11" ShapeID="_x0000_i1025" DrawAspect="Content" ObjectID="_1794459171" r:id="rId22"/>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w:t>
      </w:r>
      <w:proofErr w:type="gramStart"/>
      <w:r w:rsidR="003D7CD2" w:rsidRPr="000C68CE">
        <w:t>standardised</w:t>
      </w:r>
      <w:proofErr w:type="gramEnd"/>
      <w:r w:rsidR="003D7CD2" w:rsidRPr="000C68CE">
        <w:t xml:space="preserve">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lastRenderedPageBreak/>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w:t>
      </w:r>
      <w:proofErr w:type="gramStart"/>
      <w:r w:rsidRPr="000C68CE">
        <w:t>reporting;</w:t>
      </w:r>
      <w:proofErr w:type="gramEnd"/>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w:t>
      </w:r>
      <w:proofErr w:type="gramStart"/>
      <w:r w:rsidR="004D7E65" w:rsidRPr="000C68CE">
        <w:t>network</w:t>
      </w:r>
      <w:r w:rsidRPr="000C68CE">
        <w:t>;</w:t>
      </w:r>
      <w:proofErr w:type="gramEnd"/>
    </w:p>
    <w:p w14:paraId="04DE0B1C" w14:textId="77777777" w:rsidR="00376EE3" w:rsidRPr="000C68CE" w:rsidRDefault="00376EE3" w:rsidP="00AE068D">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w:t>
      </w:r>
      <w:proofErr w:type="gramStart"/>
      <w:r w:rsidR="004D7E65" w:rsidRPr="000C68CE">
        <w:t>reporting;</w:t>
      </w:r>
      <w:proofErr w:type="gramEnd"/>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lastRenderedPageBreak/>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 xml:space="preserve">If the UE only supports per-UE measurement </w:t>
      </w:r>
      <w:proofErr w:type="gramStart"/>
      <w:r w:rsidR="008D2724" w:rsidRPr="000C68CE">
        <w:t>gaps;</w:t>
      </w:r>
      <w:proofErr w:type="gramEnd"/>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 xml:space="preserve">configured BWPs do not contain the frequency domain resources of the SSB associated to the initial DL </w:t>
      </w:r>
      <w:proofErr w:type="gramStart"/>
      <w:r w:rsidR="008D2724" w:rsidRPr="000C68CE">
        <w:t>BWP</w:t>
      </w:r>
      <w:r w:rsidR="00594FCB" w:rsidRPr="000C68CE">
        <w:t>, and</w:t>
      </w:r>
      <w:proofErr w:type="gramEnd"/>
      <w:r w:rsidR="00594FCB" w:rsidRPr="000C68CE">
        <w:t xml:space="preserve">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264" w:name="_Toc20387988"/>
      <w:bookmarkStart w:id="265"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264"/>
    <w:bookmarkEnd w:id="265"/>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proofErr w:type="gramStart"/>
      <w:r w:rsidRPr="00B2241A">
        <w:rPr>
          <w:rFonts w:eastAsiaTheme="minorEastAsia"/>
          <w:sz w:val="16"/>
          <w:szCs w:val="16"/>
        </w:rPr>
        <w:lastRenderedPageBreak/>
        <w:t>In order to</w:t>
      </w:r>
      <w:proofErr w:type="gramEnd"/>
      <w:r w:rsidRPr="00B2241A">
        <w:rPr>
          <w:rFonts w:eastAsiaTheme="minorEastAsia"/>
          <w:sz w:val="16"/>
          <w:szCs w:val="16"/>
        </w:rPr>
        <w:t xml:space="preserve">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2: Beam of serving cell becomes worse than absolute </w:t>
      </w:r>
      <w:proofErr w:type="gramStart"/>
      <w:r w:rsidRPr="008A4633">
        <w:rPr>
          <w:rFonts w:eastAsiaTheme="minorEastAsia"/>
          <w:sz w:val="16"/>
          <w:szCs w:val="16"/>
          <w:lang w:val="en-US"/>
        </w:rPr>
        <w:t>threshold;</w:t>
      </w:r>
      <w:proofErr w:type="gramEnd"/>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3: Beam of candidate cell becomes amount of offset better than beam of serving </w:t>
      </w:r>
      <w:proofErr w:type="gramStart"/>
      <w:r w:rsidRPr="008A4633">
        <w:rPr>
          <w:rFonts w:eastAsiaTheme="minorEastAsia"/>
          <w:sz w:val="16"/>
          <w:szCs w:val="16"/>
          <w:lang w:val="en-US"/>
        </w:rPr>
        <w:t>cell;</w:t>
      </w:r>
      <w:proofErr w:type="gramEnd"/>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 xml:space="preserve">Event LTM4: Beam of candidate cell becomes better than absolute </w:t>
      </w:r>
      <w:proofErr w:type="gramStart"/>
      <w:r w:rsidRPr="008A4633">
        <w:rPr>
          <w:rFonts w:eastAsiaTheme="minorEastAsia"/>
          <w:sz w:val="16"/>
          <w:szCs w:val="16"/>
          <w:lang w:val="en-US"/>
        </w:rPr>
        <w:t>threshold;</w:t>
      </w:r>
      <w:proofErr w:type="gramEnd"/>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w:t>
      </w:r>
      <w:proofErr w:type="gramStart"/>
      <w:r>
        <w:t>similar to</w:t>
      </w:r>
      <w:proofErr w:type="gramEnd"/>
      <w:r>
        <w:t xml:space="preserve">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proofErr w:type="gramStart"/>
      <w:r>
        <w:t>PSCell</w:t>
      </w:r>
      <w:proofErr w:type="spellEnd"/>
      <w:r>
        <w:t>, and</w:t>
      </w:r>
      <w:proofErr w:type="gramEnd"/>
      <w:r>
        <w:t xml:space="preserve">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 w:author="CATT" w:date="2024-11-27T11:08:00Z" w:initials="Rui Zhou">
    <w:p w14:paraId="46D2B69E" w14:textId="2237A70F" w:rsidR="00956310" w:rsidRDefault="00956310">
      <w:pPr>
        <w:pStyle w:val="CommentText"/>
      </w:pPr>
      <w:r>
        <w:rPr>
          <w:rStyle w:val="CommentReference"/>
        </w:rPr>
        <w:annotationRef/>
      </w:r>
      <w:r>
        <w:rPr>
          <w:rFonts w:hint="eastAsia"/>
        </w:rPr>
        <w:t>C-LTM can be added in this section</w:t>
      </w:r>
    </w:p>
  </w:comment>
  <w:comment w:id="16" w:author="Apple - Naveen Palle" w:date="2024-11-30T07:33:00Z" w:initials="NP">
    <w:p w14:paraId="593FB2F9" w14:textId="77777777" w:rsidR="006B7E1B" w:rsidRDefault="006B7E1B" w:rsidP="006B7E1B">
      <w:r>
        <w:rPr>
          <w:rStyle w:val="CommentReference"/>
        </w:rPr>
        <w:annotationRef/>
      </w:r>
      <w:r>
        <w:t>Done</w:t>
      </w:r>
    </w:p>
  </w:comment>
  <w:comment w:id="27" w:author="CATT" w:date="2024-11-27T11:08:00Z" w:initials="Rui Zhou">
    <w:p w14:paraId="4C10A87D" w14:textId="27FA3482" w:rsidR="00956310" w:rsidRPr="00111531" w:rsidRDefault="00956310">
      <w:pPr>
        <w:pStyle w:val="CommentText"/>
        <w:rPr>
          <w:rFonts w:eastAsiaTheme="minorEastAsia"/>
        </w:rPr>
      </w:pPr>
      <w:r>
        <w:rPr>
          <w:rStyle w:val="CommentReference"/>
        </w:rPr>
        <w:annotationRef/>
      </w:r>
      <w:r>
        <w:t>S</w:t>
      </w:r>
      <w:r>
        <w:rPr>
          <w:rFonts w:hint="eastAsia"/>
        </w:rPr>
        <w:t xml:space="preserve">uggest to add the </w:t>
      </w:r>
      <w:r>
        <w:t>definition</w:t>
      </w:r>
      <w:r>
        <w:rPr>
          <w:rFonts w:hint="eastAsia"/>
        </w:rPr>
        <w:t xml:space="preserve"> for </w:t>
      </w:r>
      <w:r>
        <w:t>conditional</w:t>
      </w:r>
      <w:r>
        <w:rPr>
          <w:rFonts w:hint="eastAsia"/>
        </w:rPr>
        <w:t xml:space="preserve"> LTM</w:t>
      </w:r>
    </w:p>
  </w:comment>
  <w:comment w:id="28" w:author="Ericsson (Oskar)" w:date="2024-11-27T08:26:00Z" w:initials="E">
    <w:p w14:paraId="3C72F5C3" w14:textId="77777777" w:rsidR="00956310" w:rsidRDefault="00956310" w:rsidP="000A3CB7">
      <w:r>
        <w:rPr>
          <w:rStyle w:val="CommentReference"/>
        </w:rPr>
        <w:annotationRef/>
      </w:r>
      <w:r>
        <w:t>Perhaps also the text about subsequent? “Subsequent LTM is done by repeating the early synchronization, LTM cell switch execution, and LTM cell switch completion steps without releasing other LTM candidate configurations after each LTM cell switch completion.”</w:t>
      </w:r>
    </w:p>
  </w:comment>
  <w:comment w:id="29" w:author="Apple - Naveen Palle" w:date="2024-11-30T07:35:00Z" w:initials="NP">
    <w:p w14:paraId="0F8C1D98" w14:textId="77777777" w:rsidR="006B7E1B" w:rsidRDefault="006B7E1B" w:rsidP="006B7E1B">
      <w:r>
        <w:rPr>
          <w:rStyle w:val="CommentReference"/>
        </w:rPr>
        <w:annotationRef/>
      </w:r>
      <w:r>
        <w:t>Done</w:t>
      </w:r>
    </w:p>
  </w:comment>
  <w:comment w:id="45" w:author="MediaTek-Xiaonan" w:date="2024-11-27T17:15:00Z" w:initials="XZ">
    <w:p w14:paraId="5D00E85A" w14:textId="0B4BFAAD" w:rsidR="00956310" w:rsidRDefault="00956310" w:rsidP="00956310">
      <w:pPr>
        <w:pStyle w:val="CommentText"/>
      </w:pPr>
      <w:r>
        <w:rPr>
          <w:rStyle w:val="CommentReference"/>
        </w:rPr>
        <w:annotationRef/>
      </w:r>
      <w:r>
        <w:t xml:space="preserve">Does the original R18 spec need to be updated to the latest version to capture the new changes in this meeting? (e.g., L1 </w:t>
      </w:r>
      <w:r>
        <w:rPr>
          <w:b/>
          <w:bCs/>
        </w:rPr>
        <w:t>or L3</w:t>
      </w:r>
      <w:r>
        <w:t xml:space="preserve"> MR)</w:t>
      </w:r>
    </w:p>
  </w:comment>
  <w:comment w:id="46" w:author="Apple - Naveen Palle" w:date="2024-11-30T07:36:00Z" w:initials="NP">
    <w:p w14:paraId="739750FF" w14:textId="77777777" w:rsidR="006B7E1B" w:rsidRDefault="006B7E1B" w:rsidP="006B7E1B">
      <w:r>
        <w:rPr>
          <w:rStyle w:val="CommentReference"/>
        </w:rPr>
        <w:annotationRef/>
      </w:r>
      <w:r>
        <w:t>Done</w:t>
      </w:r>
    </w:p>
  </w:comment>
  <w:comment w:id="48" w:author="Huawei (David Lecompte)" w:date="2024-11-26T17:48:00Z" w:initials="HW">
    <w:p w14:paraId="0CE5D7D6" w14:textId="2EC900CD" w:rsidR="00956310" w:rsidRDefault="00956310">
      <w:pPr>
        <w:pStyle w:val="CommentText"/>
      </w:pPr>
      <w:r>
        <w:rPr>
          <w:rStyle w:val="CommentReference"/>
        </w:rPr>
        <w:annotationRef/>
      </w:r>
      <w:r>
        <w:t>This is the sentence that should be modified, because it is not correct anymore. Not sure a long complicated new sentence as proposed is needed.</w:t>
      </w:r>
    </w:p>
  </w:comment>
  <w:comment w:id="49" w:author="Ericsson" w:date="2024-11-27T09:53:00Z" w:initials="E">
    <w:p w14:paraId="072CE645" w14:textId="2FB0E99E" w:rsidR="00956310" w:rsidRDefault="00956310">
      <w:pPr>
        <w:pStyle w:val="CommentText"/>
      </w:pPr>
      <w:r>
        <w:rPr>
          <w:rStyle w:val="CommentReference"/>
        </w:rPr>
        <w:annotationRef/>
      </w:r>
      <w:r>
        <w:t>Agree with Huawei. Modifying the existing sentence is better than adding a long and unnecessary text.</w:t>
      </w:r>
    </w:p>
  </w:comment>
  <w:comment w:id="50" w:author="Apple - Naveen Palle" w:date="2024-11-30T07:37:00Z" w:initials="NP">
    <w:p w14:paraId="343BFB06" w14:textId="77777777" w:rsidR="006B7E1B" w:rsidRDefault="006B7E1B" w:rsidP="006B7E1B">
      <w:r>
        <w:rPr>
          <w:rStyle w:val="CommentReference"/>
        </w:rPr>
        <w:annotationRef/>
      </w:r>
      <w:r>
        <w:t>Defered to next meeting</w:t>
      </w:r>
    </w:p>
  </w:comment>
  <w:comment w:id="51" w:author="Nokia (Endrit)" w:date="2024-11-25T22:22:00Z" w:initials="N">
    <w:p w14:paraId="7CE63085" w14:textId="612B443F" w:rsidR="00956310" w:rsidRDefault="00956310" w:rsidP="001B6CA6">
      <w:pPr>
        <w:pStyle w:val="CommentText"/>
      </w:pPr>
      <w:r>
        <w:rPr>
          <w:rStyle w:val="CommentReference"/>
        </w:rPr>
        <w:annotationRef/>
      </w:r>
      <w:r>
        <w:t>Suggest to re-word: “applies the target configuration indicated by”</w:t>
      </w:r>
    </w:p>
  </w:comment>
  <w:comment w:id="52" w:author="Apple - Naveen Palle" w:date="2024-11-30T07:38:00Z" w:initials="NP">
    <w:p w14:paraId="5CBFE96F" w14:textId="77777777" w:rsidR="006B7E1B" w:rsidRDefault="006B7E1B" w:rsidP="006B7E1B">
      <w:r>
        <w:rPr>
          <w:rStyle w:val="CommentReference"/>
        </w:rPr>
        <w:annotationRef/>
      </w:r>
      <w:r>
        <w:t>done</w:t>
      </w:r>
    </w:p>
  </w:comment>
  <w:comment w:id="56" w:author="Ericsson" w:date="2024-11-27T09:53:00Z" w:initials="E">
    <w:p w14:paraId="010DCA0E" w14:textId="423B7427" w:rsidR="00956310" w:rsidRDefault="00956310">
      <w:pPr>
        <w:pStyle w:val="CommentText"/>
      </w:pPr>
      <w:r>
        <w:rPr>
          <w:rStyle w:val="CommentReference"/>
        </w:rPr>
        <w:annotationRef/>
      </w:r>
      <w:r>
        <w:t>This new text seems unnecessary. The existing sentence is good enough and we can simply modify. For example:</w:t>
      </w:r>
    </w:p>
    <w:p w14:paraId="2A6BAB49" w14:textId="77777777" w:rsidR="00956310" w:rsidRDefault="00956310">
      <w:pPr>
        <w:pStyle w:val="CommentText"/>
      </w:pPr>
    </w:p>
    <w:p w14:paraId="50954505" w14:textId="77777777" w:rsidR="00956310" w:rsidRDefault="00956310">
      <w:pPr>
        <w:pStyle w:val="CommentText"/>
      </w:pPr>
      <w:r>
        <w:t>“</w:t>
      </w:r>
      <w:r w:rsidRPr="000C68CE">
        <w:t xml:space="preserve">The cell switch command indicates an LTM candidate configuration that the </w:t>
      </w:r>
      <w:r w:rsidRPr="00CD48CF">
        <w:rPr>
          <w:color w:val="FF0000"/>
        </w:rPr>
        <w:t xml:space="preserve">same or different </w:t>
      </w:r>
      <w:r w:rsidRPr="000C68CE">
        <w:t>gNB</w:t>
      </w:r>
      <w:r w:rsidRPr="00CD48CF">
        <w:rPr>
          <w:color w:val="FF0000"/>
        </w:rPr>
        <w:t xml:space="preserve">(s) </w:t>
      </w:r>
      <w:r w:rsidRPr="000C68CE">
        <w:t>previously prepared</w:t>
      </w:r>
      <w:r>
        <w:rPr>
          <w:rStyle w:val="CommentReference"/>
        </w:rPr>
        <w:annotationRef/>
      </w:r>
      <w:r>
        <w:rPr>
          <w:rStyle w:val="CommentReference"/>
        </w:rPr>
        <w:annotationRef/>
      </w:r>
      <w:r w:rsidRPr="000C68CE">
        <w:t xml:space="preserve"> and provided to the UE through RRC signalling. Then the UE switches to the target configuration </w:t>
      </w:r>
      <w:r>
        <w:rPr>
          <w:rStyle w:val="CommentReference"/>
        </w:rPr>
        <w:annotationRef/>
      </w:r>
      <w:r w:rsidRPr="000C68CE">
        <w:t>according to the cell switch command</w:t>
      </w:r>
      <w:r>
        <w:t>”</w:t>
      </w:r>
    </w:p>
    <w:p w14:paraId="661955E9" w14:textId="77777777" w:rsidR="00956310" w:rsidRDefault="00956310">
      <w:pPr>
        <w:pStyle w:val="CommentText"/>
      </w:pPr>
    </w:p>
    <w:p w14:paraId="6C76DF37" w14:textId="7F7354A3" w:rsidR="00956310" w:rsidRDefault="00956310">
      <w:pPr>
        <w:pStyle w:val="CommentText"/>
      </w:pPr>
      <w:r>
        <w:t>This would be more than enough.</w:t>
      </w:r>
    </w:p>
  </w:comment>
  <w:comment w:id="55" w:author="ZTE-Liujing" w:date="2024-11-28T19:07:00Z" w:initials="ZTE">
    <w:p w14:paraId="407A329D" w14:textId="77777777" w:rsidR="00302B9A" w:rsidRDefault="00302B9A" w:rsidP="00302B9A">
      <w:pPr>
        <w:pStyle w:val="CommentText"/>
        <w:rPr>
          <w:rFonts w:eastAsia="DengXian"/>
        </w:rPr>
      </w:pPr>
      <w:r>
        <w:rPr>
          <w:rStyle w:val="CommentReference"/>
        </w:rPr>
        <w:annotationRef/>
      </w:r>
      <w:r>
        <w:rPr>
          <w:rFonts w:eastAsia="DengXian"/>
        </w:rPr>
        <w:t>It seems the original sentence does not explicitly preclude “different gNB case”</w:t>
      </w:r>
    </w:p>
    <w:p w14:paraId="2AF49391" w14:textId="77777777" w:rsidR="00302B9A" w:rsidRDefault="00302B9A" w:rsidP="00302B9A">
      <w:pPr>
        <w:pStyle w:val="CommentText"/>
        <w:rPr>
          <w:rFonts w:eastAsia="DengXian"/>
        </w:rPr>
      </w:pPr>
      <w:r>
        <w:rPr>
          <w:rFonts w:eastAsia="DengXian" w:hint="eastAsia"/>
        </w:rPr>
        <w:t>C</w:t>
      </w:r>
      <w:r>
        <w:rPr>
          <w:rFonts w:eastAsia="DengXian"/>
        </w:rPr>
        <w:t xml:space="preserve">onsidering the below paragraph already states that </w:t>
      </w:r>
    </w:p>
    <w:p w14:paraId="03CDF60D" w14:textId="77777777" w:rsidR="00302B9A" w:rsidRDefault="00302B9A" w:rsidP="00302B9A">
      <w:pPr>
        <w:pStyle w:val="CommentText"/>
        <w:rPr>
          <w:rFonts w:eastAsia="DengXian"/>
        </w:rPr>
      </w:pPr>
      <w:r>
        <w:rPr>
          <w:rFonts w:eastAsia="DengXian"/>
        </w:rPr>
        <w:t>“</w:t>
      </w:r>
      <w:r w:rsidRPr="00367963">
        <w:rPr>
          <w:i/>
          <w:color w:val="FF0000"/>
        </w:rPr>
        <w:t>LTM supports</w:t>
      </w:r>
      <w:r w:rsidRPr="00367963">
        <w:rPr>
          <w:i/>
        </w:rPr>
        <w:t xml:space="preserve"> intra-gNB-DU mobility, inter-gNB-DU mobility, </w:t>
      </w:r>
      <w:r w:rsidRPr="00367963">
        <w:rPr>
          <w:i/>
          <w:color w:val="FF0000"/>
        </w:rPr>
        <w:t>and inter-gNB mobility.</w:t>
      </w:r>
      <w:r>
        <w:rPr>
          <w:rFonts w:eastAsia="DengXian"/>
        </w:rPr>
        <w:t>”</w:t>
      </w:r>
    </w:p>
    <w:p w14:paraId="0F64F212" w14:textId="77777777" w:rsidR="00302B9A" w:rsidRDefault="00302B9A" w:rsidP="00302B9A">
      <w:pPr>
        <w:pStyle w:val="CommentText"/>
        <w:rPr>
          <w:rFonts w:eastAsia="DengXian"/>
        </w:rPr>
      </w:pPr>
    </w:p>
    <w:p w14:paraId="2CE55F5D" w14:textId="2EA7497F" w:rsidR="00302B9A" w:rsidRPr="00302B9A" w:rsidRDefault="00302B9A" w:rsidP="00302B9A">
      <w:pPr>
        <w:pStyle w:val="CommentText"/>
      </w:pPr>
      <w:r>
        <w:rPr>
          <w:rFonts w:eastAsia="DengXian" w:hint="eastAsia"/>
        </w:rPr>
        <w:t>M</w:t>
      </w:r>
      <w:r>
        <w:rPr>
          <w:rFonts w:eastAsia="DengXian"/>
        </w:rPr>
        <w:t>aybe there is no need to update this paragraph?</w:t>
      </w:r>
    </w:p>
  </w:comment>
  <w:comment w:id="58" w:author="Nokia (Endrit)" w:date="2024-11-25T22:24:00Z" w:initials="N">
    <w:p w14:paraId="1DC03C98" w14:textId="77777777" w:rsidR="00956310" w:rsidRDefault="00956310" w:rsidP="001B6CA6">
      <w:pPr>
        <w:pStyle w:val="CommentText"/>
      </w:pPr>
      <w:r>
        <w:rPr>
          <w:rStyle w:val="CommentReference"/>
        </w:rPr>
        <w:annotationRef/>
      </w:r>
      <w:r>
        <w:t xml:space="preserve">Appears a bit redundant (i.e., the new serving cell is the cell to which the UE switched to). For simplicity, suggest to remove. </w:t>
      </w:r>
    </w:p>
  </w:comment>
  <w:comment w:id="62" w:author="vivo-Chenli" w:date="2024-11-27T09:08:00Z" w:initials="v">
    <w:p w14:paraId="10FF3A03" w14:textId="2CB21E6F" w:rsidR="00956310" w:rsidRDefault="00956310">
      <w:pPr>
        <w:pStyle w:val="CommentText"/>
      </w:pPr>
      <w:r>
        <w:rPr>
          <w:rStyle w:val="CommentReference"/>
        </w:rPr>
        <w:annotationRef/>
      </w:r>
      <w:r>
        <w:t>Same or different?</w:t>
      </w:r>
    </w:p>
  </w:comment>
  <w:comment w:id="59" w:author="Xiaomi" w:date="2024-11-27T10:42:00Z" w:initials="X">
    <w:p w14:paraId="7EE78A7B" w14:textId="77777777" w:rsidR="00956310" w:rsidRDefault="00956310" w:rsidP="00E4797C">
      <w:pPr>
        <w:pStyle w:val="CommentText"/>
        <w:rPr>
          <w:rFonts w:eastAsia="DengXian"/>
        </w:rPr>
      </w:pPr>
      <w:r>
        <w:rPr>
          <w:rStyle w:val="CommentReference"/>
        </w:rPr>
        <w:annotationRef/>
      </w:r>
      <w:r>
        <w:rPr>
          <w:rFonts w:eastAsia="DengXian"/>
        </w:rPr>
        <w:t xml:space="preserve">Agree with vivo. </w:t>
      </w:r>
    </w:p>
    <w:p w14:paraId="13B88640" w14:textId="77777777" w:rsidR="00956310" w:rsidRDefault="00956310" w:rsidP="00E4797C">
      <w:pPr>
        <w:pStyle w:val="CommentText"/>
        <w:rPr>
          <w:rFonts w:eastAsia="DengXian"/>
        </w:rPr>
      </w:pPr>
      <w:r>
        <w:rPr>
          <w:rStyle w:val="CommentReference"/>
        </w:rPr>
        <w:annotationRef/>
      </w:r>
      <w:r>
        <w:rPr>
          <w:rFonts w:eastAsia="DengXian" w:hint="eastAsia"/>
        </w:rPr>
        <w:t>S</w:t>
      </w:r>
      <w:r>
        <w:rPr>
          <w:rFonts w:eastAsia="DengXian"/>
        </w:rPr>
        <w:t>uggest to include the Rel-18 intra-CU case.</w:t>
      </w:r>
    </w:p>
    <w:p w14:paraId="44CA695D" w14:textId="2902F894" w:rsidR="00956310" w:rsidRDefault="00956310" w:rsidP="00E4797C">
      <w:pPr>
        <w:pStyle w:val="CommentText"/>
      </w:pPr>
      <w:r>
        <w:rPr>
          <w:rFonts w:eastAsia="DengXian"/>
        </w:rPr>
        <w:tab/>
        <w:t>“can be from</w:t>
      </w:r>
      <w:r w:rsidRPr="00464494">
        <w:rPr>
          <w:rFonts w:eastAsia="DengXian"/>
          <w:color w:val="FF0000"/>
        </w:rPr>
        <w:t xml:space="preserve"> </w:t>
      </w:r>
      <w:r w:rsidRPr="00651E6C">
        <w:rPr>
          <w:rFonts w:eastAsia="DengXian"/>
        </w:rPr>
        <w:t xml:space="preserve">the same or </w:t>
      </w:r>
      <w:r w:rsidRPr="00464494">
        <w:rPr>
          <w:rFonts w:eastAsia="DengXian"/>
        </w:rPr>
        <w:t>a different</w:t>
      </w:r>
      <w:r w:rsidRPr="00464494">
        <w:rPr>
          <w:rFonts w:eastAsia="DengXian"/>
          <w:color w:val="FF0000"/>
        </w:rPr>
        <w:t xml:space="preserve"> </w:t>
      </w:r>
      <w:r>
        <w:rPr>
          <w:rFonts w:eastAsia="DengXian"/>
        </w:rPr>
        <w:t>gNB”</w:t>
      </w:r>
    </w:p>
  </w:comment>
  <w:comment w:id="60" w:author="MediaTek-Xiaonan" w:date="2024-11-27T17:16:00Z" w:initials="XZ">
    <w:p w14:paraId="17DD6E8A" w14:textId="77777777" w:rsidR="00956310" w:rsidRDefault="00956310" w:rsidP="00956310">
      <w:pPr>
        <w:pStyle w:val="CommentText"/>
      </w:pPr>
      <w:r>
        <w:rPr>
          <w:rStyle w:val="CommentReference"/>
        </w:rPr>
        <w:annotationRef/>
      </w:r>
      <w:r>
        <w:rPr>
          <w:lang w:val="en-US"/>
        </w:rPr>
        <w:t>Agree. The same or a different</w:t>
      </w:r>
    </w:p>
  </w:comment>
  <w:comment w:id="61" w:author="CATT" w:date="2024-11-27T11:11:00Z" w:initials="Rui Zhou">
    <w:p w14:paraId="351A92C2" w14:textId="63AF155F" w:rsidR="00956310" w:rsidRPr="00BE4DDC" w:rsidRDefault="00956310">
      <w:pPr>
        <w:pStyle w:val="CommentText"/>
        <w:rPr>
          <w:rFonts w:eastAsiaTheme="minorEastAsia"/>
        </w:rPr>
      </w:pPr>
      <w:r>
        <w:rPr>
          <w:rStyle w:val="CommentReference"/>
        </w:rPr>
        <w:annotationRef/>
      </w:r>
      <w:r>
        <w:t>A</w:t>
      </w:r>
      <w:r>
        <w:rPr>
          <w:rFonts w:hint="eastAsia"/>
        </w:rPr>
        <w:t>gree with xiaomi and vivo to remove this setnece, it is confusing.</w:t>
      </w:r>
    </w:p>
  </w:comment>
  <w:comment w:id="63" w:author="ZTE-Liujing" w:date="2024-11-28T19:08:00Z" w:initials="ZTE">
    <w:p w14:paraId="7307356C" w14:textId="0EBE9E22" w:rsidR="00302B9A" w:rsidRPr="00E20191" w:rsidRDefault="00302B9A" w:rsidP="00302B9A">
      <w:pPr>
        <w:pStyle w:val="CommentText"/>
        <w:rPr>
          <w:rFonts w:eastAsia="DengXian"/>
        </w:rPr>
      </w:pPr>
      <w:r>
        <w:rPr>
          <w:rStyle w:val="CommentReference"/>
        </w:rPr>
        <w:annotationRef/>
      </w:r>
      <w:r>
        <w:rPr>
          <w:rFonts w:eastAsia="DengXian" w:hint="eastAsia"/>
        </w:rPr>
        <w:t>T</w:t>
      </w:r>
      <w:r>
        <w:rPr>
          <w:rFonts w:eastAsia="DengXian"/>
        </w:rPr>
        <w:t xml:space="preserve">he sentence after “In case” is a bit unclear to us, whether the association is referring to Rel-19 set ID? If so, maybe no need to mention it? Because we haven’t mentioned “association of LTM candidate cells with their </w:t>
      </w:r>
      <w:r w:rsidRPr="00E20191">
        <w:rPr>
          <w:rFonts w:eastAsia="DengXian"/>
          <w:color w:val="FF0000"/>
        </w:rPr>
        <w:t>DUs</w:t>
      </w:r>
      <w:r>
        <w:rPr>
          <w:rFonts w:eastAsia="DengXian"/>
        </w:rPr>
        <w:t>” for Rel-18 intra-CU inter-DU case?</w:t>
      </w:r>
    </w:p>
    <w:p w14:paraId="7A51AA09" w14:textId="29F50CDD" w:rsidR="00302B9A" w:rsidRPr="00302B9A" w:rsidRDefault="00302B9A">
      <w:pPr>
        <w:pStyle w:val="CommentText"/>
      </w:pPr>
    </w:p>
  </w:comment>
  <w:comment w:id="64" w:author="Apple - Naveen Palle" w:date="2024-11-30T07:45:00Z" w:initials="NP">
    <w:p w14:paraId="3134AFCC" w14:textId="77777777" w:rsidR="00B45F29" w:rsidRDefault="00B45F29" w:rsidP="00B45F29">
      <w:r>
        <w:rPr>
          <w:rStyle w:val="CommentReference"/>
        </w:rPr>
        <w:annotationRef/>
      </w:r>
      <w:r>
        <w:t>Removed the whole sentence based on several comments recevied</w:t>
      </w:r>
    </w:p>
  </w:comment>
  <w:comment w:id="65" w:author="vivo-Chenli" w:date="2024-11-27T09:08:00Z" w:initials="v">
    <w:p w14:paraId="5C184E18" w14:textId="76FFFFC5" w:rsidR="00956310" w:rsidRDefault="00956310">
      <w:pPr>
        <w:pStyle w:val="CommentText"/>
      </w:pPr>
      <w:r>
        <w:rPr>
          <w:rStyle w:val="CommentReference"/>
        </w:rPr>
        <w:annotationRef/>
      </w:r>
      <w:r>
        <w:rPr>
          <w:rStyle w:val="CommentReference"/>
        </w:rPr>
        <w:annotationRef/>
      </w:r>
      <w:r>
        <w:t>Typo: candidate</w:t>
      </w:r>
    </w:p>
  </w:comment>
  <w:comment w:id="67" w:author="vivo-Chenli" w:date="2024-11-27T09:08:00Z" w:initials="v">
    <w:p w14:paraId="572B1FA9" w14:textId="730D9A37" w:rsidR="00956310" w:rsidRDefault="00956310">
      <w:pPr>
        <w:pStyle w:val="CommentText"/>
      </w:pPr>
      <w:r>
        <w:rPr>
          <w:rStyle w:val="CommentReference"/>
        </w:rPr>
        <w:annotationRef/>
      </w:r>
      <w:r>
        <w:rPr>
          <w:rStyle w:val="CommentReference"/>
        </w:rPr>
        <w:annotationRef/>
      </w:r>
      <w:r>
        <w:t>Typo: configuration(s)</w:t>
      </w:r>
    </w:p>
  </w:comment>
  <w:comment w:id="71" w:author="vivo-Chenli" w:date="2024-11-27T09:08:00Z" w:initials="v">
    <w:p w14:paraId="5132C50B" w14:textId="3E97A814" w:rsidR="00956310" w:rsidRDefault="00956310">
      <w:pPr>
        <w:pStyle w:val="CommentText"/>
      </w:pPr>
      <w:r>
        <w:rPr>
          <w:rStyle w:val="CommentReference"/>
        </w:rPr>
        <w:annotationRef/>
      </w:r>
      <w:r>
        <w:t>Suggest to change it to “gNB-CU(s)” for inter-CU case, as there may be two CUs</w:t>
      </w:r>
    </w:p>
  </w:comment>
  <w:comment w:id="72" w:author="Apple - Naveen Palle" w:date="2024-11-30T07:46:00Z" w:initials="NP">
    <w:p w14:paraId="3111630D" w14:textId="77777777" w:rsidR="00B45F29" w:rsidRDefault="00B45F29" w:rsidP="00B45F29">
      <w:r>
        <w:rPr>
          <w:rStyle w:val="CommentReference"/>
        </w:rPr>
        <w:annotationRef/>
      </w:r>
      <w:r>
        <w:t>Defering this to next meeting, based on agreements on TA management</w:t>
      </w:r>
    </w:p>
  </w:comment>
  <w:comment w:id="87" w:author="vivo-Chenli" w:date="2024-11-27T09:08:00Z" w:initials="v">
    <w:p w14:paraId="02D006E3" w14:textId="089D8CAC" w:rsidR="00956310" w:rsidRDefault="00956310">
      <w:pPr>
        <w:pStyle w:val="CommentText"/>
      </w:pPr>
      <w:r>
        <w:rPr>
          <w:rStyle w:val="CommentReference"/>
        </w:rPr>
        <w:annotationRef/>
      </w:r>
      <w:r>
        <w:t xml:space="preserve">LTM </w:t>
      </w:r>
      <w:r w:rsidRPr="005B2065">
        <w:rPr>
          <w:color w:val="FF0000"/>
        </w:rPr>
        <w:t xml:space="preserve">candidate </w:t>
      </w:r>
      <w:r>
        <w:t>cells</w:t>
      </w:r>
    </w:p>
  </w:comment>
  <w:comment w:id="88" w:author="Apple - Naveen Palle" w:date="2024-11-30T07:47:00Z" w:initials="NP">
    <w:p w14:paraId="708365B5" w14:textId="77777777" w:rsidR="00B45F29" w:rsidRDefault="00B45F29" w:rsidP="00B45F29">
      <w:r>
        <w:rPr>
          <w:rStyle w:val="CommentReference"/>
        </w:rPr>
        <w:annotationRef/>
      </w:r>
      <w:r>
        <w:t>added</w:t>
      </w:r>
    </w:p>
  </w:comment>
  <w:comment w:id="79" w:author="Nokia (Endrit)" w:date="2024-11-25T22:26:00Z" w:initials="N">
    <w:p w14:paraId="5D66BDA1" w14:textId="62072908" w:rsidR="00956310" w:rsidRDefault="00956310" w:rsidP="001B6CA6">
      <w:pPr>
        <w:pStyle w:val="CommentText"/>
      </w:pPr>
      <w:r>
        <w:rPr>
          <w:rStyle w:val="CommentReference"/>
        </w:rPr>
        <w:annotationRef/>
      </w:r>
      <w:r>
        <w:t xml:space="preserve">This is not fully accurate anymore. In cases of inter-DU switches that result in intra-CU-UP relocation security key update might still be needed. Suggest to reword: </w:t>
      </w:r>
      <w:r>
        <w:br/>
      </w:r>
      <w:r>
        <w:br/>
        <w:t>“Security keys</w:t>
      </w:r>
      <w:r>
        <w:rPr>
          <w:color w:val="FF0000"/>
        </w:rPr>
        <w:t xml:space="preserve"> can be </w:t>
      </w:r>
      <w:r>
        <w:t xml:space="preserve">maintained upon an </w:t>
      </w:r>
      <w:r>
        <w:rPr>
          <w:color w:val="FF0000"/>
        </w:rPr>
        <w:t xml:space="preserve">intra-gNB </w:t>
      </w:r>
      <w:r>
        <w:t xml:space="preserve">LTM cell switch”. </w:t>
      </w:r>
    </w:p>
  </w:comment>
  <w:comment w:id="80" w:author="Huawei (David Lecompte)" w:date="2024-11-26T17:03:00Z" w:initials="HW">
    <w:p w14:paraId="3F082AB6" w14:textId="6E83EA67" w:rsidR="00956310" w:rsidRDefault="00956310">
      <w:pPr>
        <w:pStyle w:val="CommentText"/>
      </w:pPr>
      <w:r>
        <w:rPr>
          <w:rStyle w:val="CommentReference"/>
        </w:rPr>
        <w:annotationRef/>
      </w:r>
      <w:r>
        <w:t>Not sure about this comment.</w:t>
      </w:r>
    </w:p>
  </w:comment>
  <w:comment w:id="81" w:author="Ericsson" w:date="2024-11-27T09:56:00Z" w:initials="E">
    <w:p w14:paraId="013B11CC" w14:textId="3E70C386" w:rsidR="00956310" w:rsidRDefault="00956310">
      <w:pPr>
        <w:pStyle w:val="CommentText"/>
      </w:pPr>
      <w:r>
        <w:rPr>
          <w:rStyle w:val="CommentReference"/>
        </w:rPr>
        <w:annotationRef/>
      </w:r>
      <w:r>
        <w:t>We tend to agree with Nokia comment that security should also be allowed for the intra-CU case. We don’t see a benefit in having such restriction. The Nokia suggestion is fine for us.</w:t>
      </w:r>
    </w:p>
  </w:comment>
  <w:comment w:id="82" w:author="MediaTek-Xiaonan" w:date="2024-11-27T17:17:00Z" w:initials="XZ">
    <w:p w14:paraId="1423D081" w14:textId="77777777" w:rsidR="00956310" w:rsidRDefault="00956310" w:rsidP="00956310">
      <w:pPr>
        <w:pStyle w:val="CommentText"/>
      </w:pPr>
      <w:r>
        <w:rPr>
          <w:rStyle w:val="CommentReference"/>
        </w:rPr>
        <w:annotationRef/>
      </w:r>
      <w:r>
        <w:t xml:space="preserve">If this is true, R18 spec also need to be updated. </w:t>
      </w:r>
    </w:p>
  </w:comment>
  <w:comment w:id="83" w:author="Apple - Naveen Palle" w:date="2024-11-30T07:47:00Z" w:initials="NP">
    <w:p w14:paraId="7B8D9734" w14:textId="77777777" w:rsidR="00B45F29" w:rsidRDefault="00B45F29" w:rsidP="00B45F29">
      <w:r>
        <w:rPr>
          <w:rStyle w:val="CommentReference"/>
        </w:rPr>
        <w:annotationRef/>
      </w:r>
      <w:r>
        <w:t>Defering this point to next meeting</w:t>
      </w:r>
    </w:p>
  </w:comment>
  <w:comment w:id="99" w:author="ZTE-Liujing" w:date="2024-11-28T19:09:00Z" w:initials="ZTE">
    <w:p w14:paraId="41C544EF" w14:textId="74117712" w:rsidR="00302B9A" w:rsidRDefault="00302B9A">
      <w:pPr>
        <w:pStyle w:val="CommentText"/>
      </w:pPr>
      <w:r>
        <w:rPr>
          <w:rStyle w:val="CommentReference"/>
        </w:rPr>
        <w:annotationRef/>
      </w:r>
      <w:r>
        <w:rPr>
          <w:rFonts w:eastAsia="DengXian" w:hint="eastAsia"/>
        </w:rPr>
        <w:t>C</w:t>
      </w:r>
      <w:r>
        <w:rPr>
          <w:rFonts w:eastAsia="DengXian"/>
        </w:rPr>
        <w:t>an also add “Inter-gNB PCell change with PSCell addition”</w:t>
      </w:r>
    </w:p>
  </w:comment>
  <w:comment w:id="100" w:author="Apple - Naveen Palle" w:date="2024-11-30T07:48:00Z" w:initials="NP">
    <w:p w14:paraId="24121392" w14:textId="77777777" w:rsidR="00B45F29" w:rsidRDefault="00B45F29" w:rsidP="00B45F29">
      <w:r>
        <w:rPr>
          <w:rStyle w:val="CommentReference"/>
        </w:rPr>
        <w:annotationRef/>
      </w:r>
      <w:r>
        <w:t>Defering, pls see above comment</w:t>
      </w:r>
    </w:p>
  </w:comment>
  <w:comment w:id="101" w:author="Nokia (Endrit)" w:date="2024-11-25T22:27:00Z" w:initials="N">
    <w:p w14:paraId="0A5870D6" w14:textId="5BD509B8" w:rsidR="00956310" w:rsidRDefault="00956310" w:rsidP="001B6CA6">
      <w:pPr>
        <w:pStyle w:val="CommentText"/>
      </w:pPr>
      <w:r>
        <w:rPr>
          <w:rStyle w:val="CommentReference"/>
        </w:rPr>
        <w:annotationRef/>
      </w:r>
      <w:r>
        <w:t>We also support and  inter-SN PSCell change and PCell change with PSCell unchanged.</w:t>
      </w:r>
    </w:p>
  </w:comment>
  <w:comment w:id="102" w:author="Huawei (David Lecompte)" w:date="2024-11-26T17:01:00Z" w:initials="HW">
    <w:p w14:paraId="4AAF7549" w14:textId="46425797" w:rsidR="00956310" w:rsidRDefault="00956310">
      <w:pPr>
        <w:pStyle w:val="CommentText"/>
      </w:pPr>
      <w:r>
        <w:rPr>
          <w:rStyle w:val="CommentReference"/>
        </w:rPr>
        <w:annotationRef/>
      </w:r>
      <w:r>
        <w:t>For simplicity, we can just remove "intra-SN".</w:t>
      </w:r>
    </w:p>
  </w:comment>
  <w:comment w:id="103" w:author="Ericsson" w:date="2024-11-27T09:58:00Z" w:initials="E">
    <w:p w14:paraId="781C1B09" w14:textId="59452946" w:rsidR="00956310" w:rsidRDefault="00956310">
      <w:pPr>
        <w:pStyle w:val="CommentText"/>
      </w:pPr>
      <w:r>
        <w:rPr>
          <w:rStyle w:val="CommentReference"/>
        </w:rPr>
        <w:annotationRef/>
      </w:r>
      <w:r>
        <w:t>Agree with Huawei</w:t>
      </w:r>
    </w:p>
  </w:comment>
  <w:comment w:id="104" w:author="ZTE-Liujing" w:date="2024-11-28T19:09:00Z" w:initials="ZTE">
    <w:p w14:paraId="3D664D14" w14:textId="5D0606AE" w:rsidR="00302B9A" w:rsidRPr="00302B9A" w:rsidRDefault="00302B9A">
      <w:pPr>
        <w:pStyle w:val="CommentText"/>
        <w:rPr>
          <w:rFonts w:eastAsia="DengXian"/>
        </w:rPr>
      </w:pPr>
      <w:r>
        <w:rPr>
          <w:rStyle w:val="CommentReference"/>
        </w:rPr>
        <w:annotationRef/>
      </w:r>
      <w:r>
        <w:rPr>
          <w:rFonts w:eastAsia="DengXian" w:hint="eastAsia"/>
        </w:rPr>
        <w:t>A</w:t>
      </w:r>
      <w:r>
        <w:rPr>
          <w:rFonts w:eastAsia="DengXian"/>
        </w:rPr>
        <w:t>gree with Huawei</w:t>
      </w:r>
    </w:p>
  </w:comment>
  <w:comment w:id="105" w:author="Apple - Naveen Palle" w:date="2024-11-30T07:48:00Z" w:initials="NP">
    <w:p w14:paraId="36F46A67" w14:textId="77777777" w:rsidR="00B45F29" w:rsidRDefault="00B45F29" w:rsidP="00B45F29">
      <w:r>
        <w:rPr>
          <w:rStyle w:val="CommentReference"/>
        </w:rPr>
        <w:annotationRef/>
      </w:r>
      <w:r>
        <w:t>Done</w:t>
      </w:r>
    </w:p>
  </w:comment>
  <w:comment w:id="109" w:author="Nokia (Endrit)" w:date="2024-11-25T22:28:00Z" w:initials="N">
    <w:p w14:paraId="6B1DE101" w14:textId="2AAAFB16" w:rsidR="00956310" w:rsidRDefault="00956310" w:rsidP="001B6CA6">
      <w:pPr>
        <w:pStyle w:val="CommentText"/>
      </w:pPr>
      <w:r>
        <w:rPr>
          <w:rStyle w:val="CommentReference"/>
        </w:rPr>
        <w:annotationRef/>
      </w:r>
      <w:r>
        <w:t xml:space="preserve">The intention of these bullet points is to capture the scenarios that are supported. Suggest to capture this as a note, outside of the supported scenarios. Otherwise, this can also be discussed in a standalone sentence below. We think it is also fine to remove the supported scenarios, and only capture what is not supported. </w:t>
      </w:r>
    </w:p>
  </w:comment>
  <w:comment w:id="110" w:author="Huawei (David Lecompte)" w:date="2024-11-26T17:02:00Z" w:initials="HW">
    <w:p w14:paraId="7A270821" w14:textId="345514B5" w:rsidR="00956310" w:rsidRDefault="00956310">
      <w:pPr>
        <w:pStyle w:val="CommentText"/>
      </w:pPr>
      <w:r>
        <w:rPr>
          <w:rStyle w:val="CommentReference"/>
        </w:rPr>
        <w:annotationRef/>
      </w:r>
      <w:r>
        <w:t xml:space="preserve">We can keep this here but we need to add "inter-SN" before "PSCell chang" </w:t>
      </w:r>
    </w:p>
  </w:comment>
  <w:comment w:id="111" w:author="vivo-Chenli" w:date="2024-11-27T09:09:00Z" w:initials="v">
    <w:p w14:paraId="58994B44" w14:textId="7DAF8AAF" w:rsidR="00956310" w:rsidRDefault="00956310">
      <w:pPr>
        <w:pStyle w:val="CommentText"/>
      </w:pPr>
      <w:r>
        <w:rPr>
          <w:rStyle w:val="CommentReference"/>
        </w:rPr>
        <w:annotationRef/>
      </w:r>
      <w:r>
        <w:t>Agree with Nokia.</w:t>
      </w:r>
    </w:p>
  </w:comment>
  <w:comment w:id="112" w:author="ZTE-Liujing" w:date="2024-11-28T19:09:00Z" w:initials="ZTE">
    <w:p w14:paraId="789DAF94" w14:textId="77777777" w:rsidR="00302B9A" w:rsidRDefault="00302B9A" w:rsidP="00302B9A">
      <w:pPr>
        <w:pStyle w:val="CommentText"/>
        <w:rPr>
          <w:rFonts w:eastAsia="DengXian"/>
        </w:rPr>
      </w:pPr>
      <w:r>
        <w:rPr>
          <w:rStyle w:val="CommentReference"/>
        </w:rPr>
        <w:annotationRef/>
      </w:r>
      <w:r>
        <w:rPr>
          <w:rFonts w:eastAsia="DengXian"/>
        </w:rPr>
        <w:t xml:space="preserve">The sentence “LTM for simultaneous PCell and PSCell change is not supported” is a bit misleading, I understand the intention is to say “Simultaneous LTM for PCell change and LTM for PSCell change is not supported.”, If so, then both inter-SN and intra-SN cannot be supported. </w:t>
      </w:r>
    </w:p>
    <w:p w14:paraId="5465CAB5" w14:textId="77777777" w:rsidR="00302B9A" w:rsidRDefault="00302B9A" w:rsidP="00302B9A">
      <w:pPr>
        <w:pStyle w:val="CommentText"/>
        <w:rPr>
          <w:rFonts w:eastAsia="DengXian"/>
        </w:rPr>
      </w:pPr>
      <w:r>
        <w:rPr>
          <w:rFonts w:eastAsia="DengXian"/>
        </w:rPr>
        <w:t xml:space="preserve">But the wording can also be interpreted as one LTM candidate results in both PCell and PSCell change. If this is the case, then we need to clarify that the limitation is only for inter-SN case (as HW suggested). </w:t>
      </w:r>
    </w:p>
    <w:p w14:paraId="601E6B07" w14:textId="77777777" w:rsidR="00302B9A" w:rsidRDefault="00302B9A" w:rsidP="00302B9A">
      <w:pPr>
        <w:pStyle w:val="CommentText"/>
        <w:rPr>
          <w:rFonts w:eastAsia="DengXian"/>
        </w:rPr>
      </w:pPr>
    </w:p>
    <w:p w14:paraId="09FCCD41" w14:textId="77777777" w:rsidR="00302B9A" w:rsidRDefault="00302B9A" w:rsidP="00302B9A">
      <w:pPr>
        <w:pStyle w:val="CommentText"/>
        <w:rPr>
          <w:rFonts w:eastAsia="DengXian"/>
        </w:rPr>
      </w:pPr>
      <w:r>
        <w:rPr>
          <w:rFonts w:eastAsia="DengXian" w:hint="eastAsia"/>
        </w:rPr>
        <w:t>S</w:t>
      </w:r>
      <w:r>
        <w:rPr>
          <w:rFonts w:eastAsia="DengXian"/>
        </w:rPr>
        <w:t xml:space="preserve">uggest to reword the sentence to “Simultaneous LTM for PCell change and LTM for PSCell change is not supported”, to avoid confusion. </w:t>
      </w:r>
    </w:p>
    <w:p w14:paraId="4B3B38DF" w14:textId="79E019E7" w:rsidR="00302B9A" w:rsidRPr="00302B9A" w:rsidRDefault="00302B9A">
      <w:pPr>
        <w:pStyle w:val="CommentText"/>
        <w:rPr>
          <w:rFonts w:eastAsia="DengXian"/>
        </w:rPr>
      </w:pPr>
      <w:r>
        <w:rPr>
          <w:rFonts w:eastAsia="DengXian" w:hint="eastAsia"/>
        </w:rPr>
        <w:t>T</w:t>
      </w:r>
      <w:r>
        <w:rPr>
          <w:rFonts w:eastAsia="DengXian"/>
        </w:rPr>
        <w:t xml:space="preserve">he last part of the sentence can be kept. </w:t>
      </w:r>
    </w:p>
  </w:comment>
  <w:comment w:id="113" w:author="Apple - Naveen Palle" w:date="2024-11-30T07:49:00Z" w:initials="NP">
    <w:p w14:paraId="2F8BD536" w14:textId="77777777" w:rsidR="00B45F29" w:rsidRDefault="00B45F29" w:rsidP="00B45F29">
      <w:r>
        <w:rPr>
          <w:rStyle w:val="CommentReference"/>
        </w:rPr>
        <w:annotationRef/>
      </w:r>
      <w:r>
        <w:t>Ok will defer it to next meeting.</w:t>
      </w:r>
    </w:p>
  </w:comment>
  <w:comment w:id="119" w:author="Nokia (Endrit)" w:date="2024-11-25T22:36:00Z" w:initials="N">
    <w:p w14:paraId="54A86A9E" w14:textId="64E9DAEF" w:rsidR="00956310" w:rsidRDefault="00956310" w:rsidP="00B42B5A">
      <w:pPr>
        <w:pStyle w:val="CommentText"/>
      </w:pPr>
      <w:r>
        <w:rPr>
          <w:rStyle w:val="CommentReference"/>
        </w:rPr>
        <w:annotationRef/>
      </w:r>
      <w:r>
        <w:t xml:space="preserve">Using “source gNB” appears to be confusing for subsequent LTM, and can be misunderstood to mean the initial gNB that prepared the LTM config. Suggest to re-word everywhere by referring to it as, e.g.,: “new serving gNB”. </w:t>
      </w:r>
    </w:p>
  </w:comment>
  <w:comment w:id="120" w:author="Ericsson" w:date="2024-11-27T10:00:00Z" w:initials="E">
    <w:p w14:paraId="644E1FF4" w14:textId="35D0C82F" w:rsidR="00956310" w:rsidRDefault="00956310">
      <w:pPr>
        <w:pStyle w:val="CommentText"/>
      </w:pPr>
      <w:r>
        <w:rPr>
          <w:rStyle w:val="CommentReference"/>
        </w:rPr>
        <w:annotationRef/>
      </w:r>
      <w:r>
        <w:t>We think source is fine since the actions are also identified by the step number in the figure. If we use “new serving gNB” this would be also confusing.</w:t>
      </w:r>
    </w:p>
  </w:comment>
  <w:comment w:id="121" w:author="MediaTek-Xiaonan" w:date="2024-11-27T17:18:00Z" w:initials="XZ">
    <w:p w14:paraId="1C9A6040" w14:textId="77777777" w:rsidR="00956310" w:rsidRDefault="00956310" w:rsidP="00956310">
      <w:pPr>
        <w:pStyle w:val="CommentText"/>
      </w:pPr>
      <w:r>
        <w:rPr>
          <w:rStyle w:val="CommentReference"/>
        </w:rPr>
        <w:annotationRef/>
      </w:r>
      <w:r>
        <w:t>"Source gNB" seems ok here. For the candidate gNBs, just like CHO, two gNB nodes can be added in the figure.</w:t>
      </w:r>
      <w:r>
        <w:br/>
        <w:t>“Target gNB” for gNB which is indicated as target gNB to perform LTM cell switch.</w:t>
      </w:r>
      <w:r>
        <w:br/>
        <w:t xml:space="preserve"> “Other candidate gNB(s)” to represent other candidate gNBs for LTM preparation, early sync or subsequent LTM. </w:t>
      </w:r>
    </w:p>
  </w:comment>
  <w:comment w:id="122" w:author="Apple - Naveen Palle" w:date="2024-11-30T07:52:00Z" w:initials="NP">
    <w:p w14:paraId="153A6B0B" w14:textId="77777777" w:rsidR="00B45F29" w:rsidRDefault="00B45F29" w:rsidP="00B45F29">
      <w:r>
        <w:rPr>
          <w:rStyle w:val="CommentReference"/>
        </w:rPr>
        <w:annotationRef/>
      </w:r>
      <w:r>
        <w:t>Keeping “source” for now, hope Nokia is ok… otherwise pls raise this in the next meeting.</w:t>
      </w:r>
    </w:p>
  </w:comment>
  <w:comment w:id="128" w:author="Huawei (David Lecompte)" w:date="2024-11-26T17:52:00Z" w:initials="HW">
    <w:p w14:paraId="614471D5" w14:textId="1F54491A" w:rsidR="00956310" w:rsidRDefault="00956310">
      <w:pPr>
        <w:pStyle w:val="CommentText"/>
      </w:pPr>
      <w:r>
        <w:rPr>
          <w:rStyle w:val="CommentReference"/>
        </w:rPr>
        <w:annotationRef/>
      </w:r>
      <w:r>
        <w:t>This should be aligned with legacy handover cases, e.g. "</w:t>
      </w:r>
      <w:r w:rsidRPr="000C68CE">
        <w:t>The source gNB requests one or more candidate gNBs</w:t>
      </w:r>
      <w:r>
        <w:t xml:space="preserve"> to configure LTM for one or more candidate cells. </w:t>
      </w:r>
      <w:r w:rsidRPr="000C68CE">
        <w:t>The candidate gNB(s) send</w:t>
      </w:r>
      <w:r>
        <w:t xml:space="preserve"> LTM</w:t>
      </w:r>
      <w:r w:rsidRPr="000C68CE">
        <w:t xml:space="preserve"> candidate c</w:t>
      </w:r>
      <w:r>
        <w:t>onfigurations</w:t>
      </w:r>
      <w:r w:rsidRPr="000C68CE">
        <w:t xml:space="preserve"> to the source gNB</w:t>
      </w:r>
      <w:r>
        <w:t>."</w:t>
      </w:r>
    </w:p>
  </w:comment>
  <w:comment w:id="129" w:author="Ericsson" w:date="2024-11-27T10:01:00Z" w:initials="E">
    <w:p w14:paraId="01C5D97B" w14:textId="3D9014AF" w:rsidR="00956310" w:rsidRDefault="00956310">
      <w:pPr>
        <w:pStyle w:val="CommentText"/>
      </w:pPr>
      <w:r>
        <w:rPr>
          <w:rStyle w:val="CommentReference"/>
        </w:rPr>
        <w:annotationRef/>
      </w:r>
      <w:r>
        <w:t>Agree</w:t>
      </w:r>
    </w:p>
  </w:comment>
  <w:comment w:id="130" w:author="ZTE-Liujing" w:date="2024-11-28T19:10:00Z" w:initials="ZTE">
    <w:p w14:paraId="254EBF09" w14:textId="761CFE88" w:rsidR="00302B9A" w:rsidRPr="00302B9A" w:rsidRDefault="00302B9A">
      <w:pPr>
        <w:pStyle w:val="CommentText"/>
        <w:rPr>
          <w:rFonts w:eastAsia="DengXian"/>
        </w:rPr>
      </w:pPr>
      <w:r>
        <w:rPr>
          <w:rStyle w:val="CommentReference"/>
        </w:rPr>
        <w:annotationRef/>
      </w:r>
      <w:r>
        <w:rPr>
          <w:rFonts w:eastAsia="DengXian" w:hint="eastAsia"/>
        </w:rPr>
        <w:t>A</w:t>
      </w:r>
      <w:r>
        <w:rPr>
          <w:rFonts w:eastAsia="DengXian"/>
        </w:rPr>
        <w:t>gree</w:t>
      </w:r>
    </w:p>
  </w:comment>
  <w:comment w:id="131" w:author="Apple - Naveen Palle" w:date="2024-11-30T07:53:00Z" w:initials="NP">
    <w:p w14:paraId="1197FB2B" w14:textId="77777777" w:rsidR="007C2F34" w:rsidRDefault="007C2F34" w:rsidP="007C2F34">
      <w:r>
        <w:rPr>
          <w:rStyle w:val="CommentReference"/>
        </w:rPr>
        <w:annotationRef/>
      </w:r>
      <w:r>
        <w:t>Done</w:t>
      </w:r>
    </w:p>
  </w:comment>
  <w:comment w:id="138" w:author="vivo-Chenli" w:date="2024-11-27T09:09:00Z" w:initials="v">
    <w:p w14:paraId="7F637036" w14:textId="5573701E" w:rsidR="00956310" w:rsidRDefault="00956310">
      <w:pPr>
        <w:pStyle w:val="CommentText"/>
      </w:pPr>
      <w:r>
        <w:rPr>
          <w:rStyle w:val="CommentReference"/>
        </w:rPr>
        <w:annotationRef/>
      </w:r>
      <w:r>
        <w:rPr>
          <w:rStyle w:val="CommentReference"/>
        </w:rPr>
        <w:annotationRef/>
      </w:r>
      <w:r>
        <w:t>Source gNB?</w:t>
      </w:r>
    </w:p>
  </w:comment>
  <w:comment w:id="139" w:author="Apple - Naveen Palle" w:date="2024-11-30T07:54:00Z" w:initials="NP">
    <w:p w14:paraId="0009C7ED" w14:textId="77777777" w:rsidR="007C2F34" w:rsidRDefault="007C2F34" w:rsidP="007C2F34">
      <w:r>
        <w:rPr>
          <w:rStyle w:val="CommentReference"/>
        </w:rPr>
        <w:annotationRef/>
      </w:r>
      <w:r>
        <w:t>done</w:t>
      </w:r>
    </w:p>
  </w:comment>
  <w:comment w:id="141" w:author="vivo-Chenli" w:date="2024-11-27T09:09:00Z" w:initials="v">
    <w:p w14:paraId="121D1CAE" w14:textId="0159B136" w:rsidR="00956310" w:rsidRDefault="00956310">
      <w:pPr>
        <w:pStyle w:val="CommentText"/>
      </w:pPr>
      <w:r>
        <w:rPr>
          <w:rStyle w:val="CommentReference"/>
        </w:rPr>
        <w:annotationRef/>
      </w:r>
      <w:r>
        <w:rPr>
          <w:rStyle w:val="CommentReference"/>
        </w:rPr>
        <w:annotationRef/>
      </w:r>
      <w:r>
        <w:t>Source gNB?</w:t>
      </w:r>
    </w:p>
  </w:comment>
  <w:comment w:id="143" w:author="vivo-Chenli" w:date="2024-11-27T09:09:00Z" w:initials="v">
    <w:p w14:paraId="711A4C20" w14:textId="5BB2879B" w:rsidR="00956310" w:rsidRDefault="00956310">
      <w:pPr>
        <w:pStyle w:val="CommentText"/>
      </w:pPr>
      <w:r>
        <w:rPr>
          <w:rStyle w:val="CommentReference"/>
        </w:rPr>
        <w:annotationRef/>
      </w:r>
      <w:r>
        <w:rPr>
          <w:rStyle w:val="CommentReference"/>
        </w:rPr>
        <w:annotationRef/>
      </w:r>
      <w:r>
        <w:t>Source gNB?</w:t>
      </w:r>
    </w:p>
  </w:comment>
  <w:comment w:id="146" w:author="Huawei (David Lecompte)" w:date="2024-11-26T17:55:00Z" w:initials="HW">
    <w:p w14:paraId="4AF3FF1B" w14:textId="61483EB6" w:rsidR="00956310" w:rsidRDefault="00956310">
      <w:pPr>
        <w:pStyle w:val="CommentText"/>
      </w:pPr>
      <w:r>
        <w:rPr>
          <w:rStyle w:val="CommentReference"/>
        </w:rPr>
        <w:annotationRef/>
      </w:r>
      <w:r>
        <w:t>Not needed (implicit, like in other mobility descriptions).</w:t>
      </w:r>
    </w:p>
  </w:comment>
  <w:comment w:id="145" w:author="Apple - Naveen Palle" w:date="2024-11-30T07:54:00Z" w:initials="NP">
    <w:p w14:paraId="36648CF9" w14:textId="77777777" w:rsidR="00691C35" w:rsidRDefault="00691C35" w:rsidP="00691C35">
      <w:r>
        <w:rPr>
          <w:rStyle w:val="CommentReference"/>
        </w:rPr>
        <w:annotationRef/>
      </w:r>
      <w:r>
        <w:t>done</w:t>
      </w:r>
    </w:p>
  </w:comment>
  <w:comment w:id="149" w:author="Nokia (Endrit)" w:date="2024-11-25T22:37:00Z" w:initials="N">
    <w:p w14:paraId="0BC2C003" w14:textId="118706C6" w:rsidR="00956310" w:rsidRDefault="00956310" w:rsidP="00B42B5A">
      <w:pPr>
        <w:pStyle w:val="CommentText"/>
      </w:pPr>
      <w:r>
        <w:rPr>
          <w:rStyle w:val="CommentReference"/>
        </w:rPr>
        <w:annotationRef/>
      </w:r>
      <w:r>
        <w:t>Suggest to remove since this is Stage 2 text</w:t>
      </w:r>
    </w:p>
  </w:comment>
  <w:comment w:id="150" w:author="Apple - Naveen Palle" w:date="2024-11-30T07:55:00Z" w:initials="NP">
    <w:p w14:paraId="2D0A59E5" w14:textId="77777777" w:rsidR="00691C35" w:rsidRDefault="00691C35" w:rsidP="00691C35">
      <w:r>
        <w:rPr>
          <w:rStyle w:val="CommentReference"/>
        </w:rPr>
        <w:annotationRef/>
      </w:r>
      <w:r>
        <w:t>done</w:t>
      </w:r>
    </w:p>
  </w:comment>
  <w:comment w:id="152" w:author="MediaTek-Xiaonan" w:date="2024-11-27T17:19:00Z" w:initials="XZ">
    <w:p w14:paraId="6CEB2EAF" w14:textId="746E958A" w:rsidR="00956310" w:rsidRDefault="00956310" w:rsidP="00956310">
      <w:pPr>
        <w:pStyle w:val="CommentText"/>
      </w:pPr>
      <w:r>
        <w:rPr>
          <w:rStyle w:val="CommentReference"/>
        </w:rPr>
        <w:annotationRef/>
      </w:r>
      <w:r>
        <w:t>The SN status transfer and data forwarding should be reflected in LTM execution stage.</w:t>
      </w:r>
      <w:r>
        <w:br/>
        <w:t>Also, the early data forwarding is added in the figure but not in the description.</w:t>
      </w:r>
    </w:p>
  </w:comment>
  <w:comment w:id="153" w:author="Apple - Naveen Palle" w:date="2024-11-30T07:56:00Z" w:initials="NP">
    <w:p w14:paraId="7764015E" w14:textId="77777777" w:rsidR="00691C35" w:rsidRDefault="00691C35" w:rsidP="00691C35">
      <w:r>
        <w:rPr>
          <w:rStyle w:val="CommentReference"/>
        </w:rPr>
        <w:annotationRef/>
      </w:r>
      <w:r>
        <w:t>Will add in next revision (for next meeting)</w:t>
      </w:r>
    </w:p>
  </w:comment>
  <w:comment w:id="160" w:author="Nokia (Endrit)" w:date="2024-11-25T22:38:00Z" w:initials="N">
    <w:p w14:paraId="2C26CD55" w14:textId="39E8811D" w:rsidR="00956310" w:rsidRDefault="00956310" w:rsidP="00B42B5A">
      <w:pPr>
        <w:pStyle w:val="CommentText"/>
      </w:pPr>
      <w:r>
        <w:rPr>
          <w:rStyle w:val="CommentReference"/>
        </w:rPr>
        <w:annotationRef/>
      </w:r>
      <w:r>
        <w:t>Typo, should be: “of”</w:t>
      </w:r>
    </w:p>
  </w:comment>
  <w:comment w:id="154" w:author="Huawei (David Lecompte)" w:date="2024-11-26T17:56:00Z" w:initials="HW">
    <w:p w14:paraId="2B9AACDA" w14:textId="6B25A70E" w:rsidR="00956310" w:rsidRDefault="00956310">
      <w:pPr>
        <w:pStyle w:val="CommentText"/>
      </w:pPr>
      <w:r>
        <w:rPr>
          <w:rStyle w:val="CommentReference"/>
        </w:rPr>
        <w:annotationRef/>
      </w:r>
      <w:r>
        <w:t>What does this mean? Looks not needed.</w:t>
      </w:r>
    </w:p>
  </w:comment>
  <w:comment w:id="155" w:author="Ericsson" w:date="2024-11-27T10:01:00Z" w:initials="E">
    <w:p w14:paraId="0FEB1BC3" w14:textId="59B0B524" w:rsidR="00956310" w:rsidRDefault="00956310">
      <w:pPr>
        <w:pStyle w:val="CommentText"/>
      </w:pPr>
      <w:r>
        <w:rPr>
          <w:rStyle w:val="CommentReference"/>
        </w:rPr>
        <w:annotationRef/>
      </w:r>
      <w:r>
        <w:t>Agree this is not needed.</w:t>
      </w:r>
    </w:p>
  </w:comment>
  <w:comment w:id="156" w:author="MediaTek-Xiaonan" w:date="2024-11-27T17:19:00Z" w:initials="XZ">
    <w:p w14:paraId="0E7B4CB2" w14:textId="77777777" w:rsidR="00956310" w:rsidRDefault="00956310" w:rsidP="00956310">
      <w:pPr>
        <w:pStyle w:val="CommentText"/>
      </w:pPr>
      <w:r>
        <w:rPr>
          <w:rStyle w:val="CommentReference"/>
        </w:rPr>
        <w:annotationRef/>
      </w:r>
      <w:r>
        <w:t>Agree. It is already mentioned above</w:t>
      </w:r>
    </w:p>
  </w:comment>
  <w:comment w:id="157" w:author="ZTE-Liujing" w:date="2024-11-28T19:10:00Z" w:initials="ZTE">
    <w:p w14:paraId="515DA73C" w14:textId="4397EB86" w:rsidR="00302B9A" w:rsidRPr="00302B9A" w:rsidRDefault="00302B9A">
      <w:pPr>
        <w:pStyle w:val="CommentText"/>
        <w:rPr>
          <w:rFonts w:eastAsia="DengXian"/>
        </w:rPr>
      </w:pPr>
      <w:r>
        <w:rPr>
          <w:rStyle w:val="CommentReference"/>
        </w:rPr>
        <w:annotationRef/>
      </w:r>
      <w:r>
        <w:rPr>
          <w:rFonts w:eastAsia="DengXian" w:hint="eastAsia"/>
        </w:rPr>
        <w:t>A</w:t>
      </w:r>
      <w:r>
        <w:rPr>
          <w:rFonts w:eastAsia="DengXian"/>
        </w:rPr>
        <w:t>gree</w:t>
      </w:r>
    </w:p>
  </w:comment>
  <w:comment w:id="159" w:author="Apple - Naveen Palle" w:date="2024-11-30T07:56:00Z" w:initials="NP">
    <w:p w14:paraId="691FE931" w14:textId="77777777" w:rsidR="00691C35" w:rsidRDefault="00691C35" w:rsidP="00691C35">
      <w:r>
        <w:rPr>
          <w:rStyle w:val="CommentReference"/>
        </w:rPr>
        <w:annotationRef/>
      </w:r>
      <w:r>
        <w:t>removed</w:t>
      </w:r>
    </w:p>
  </w:comment>
  <w:comment w:id="158" w:author="vivo-Chenli" w:date="2024-11-27T09:09:00Z" w:initials="v">
    <w:p w14:paraId="6B091A33" w14:textId="1E5CD44C" w:rsidR="00956310" w:rsidRDefault="00956310">
      <w:pPr>
        <w:pStyle w:val="CommentText"/>
      </w:pPr>
      <w:r>
        <w:rPr>
          <w:rStyle w:val="CommentReference"/>
        </w:rPr>
        <w:annotationRef/>
      </w:r>
      <w:r>
        <w:t>This sentence seems not needed, as the original text is enough.</w:t>
      </w:r>
    </w:p>
  </w:comment>
  <w:comment w:id="161" w:author="Apple - Naveen Palle" w:date="2024-11-30T07:57:00Z" w:initials="NP">
    <w:p w14:paraId="3F380519" w14:textId="77777777" w:rsidR="00691C35" w:rsidRDefault="00691C35" w:rsidP="00691C35">
      <w:r>
        <w:rPr>
          <w:rStyle w:val="CommentReference"/>
        </w:rPr>
        <w:annotationRef/>
      </w:r>
      <w:r>
        <w:t>removed</w:t>
      </w:r>
    </w:p>
  </w:comment>
  <w:comment w:id="163" w:author="Nokia (Endrit)" w:date="2024-11-25T22:39:00Z" w:initials="N">
    <w:p w14:paraId="7BF3D9DF" w14:textId="2B66065F" w:rsidR="00956310" w:rsidRDefault="00956310" w:rsidP="00B42B5A">
      <w:pPr>
        <w:pStyle w:val="CommentText"/>
      </w:pPr>
      <w:r>
        <w:rPr>
          <w:rStyle w:val="CommentReference"/>
        </w:rPr>
        <w:annotationRef/>
      </w:r>
      <w:r>
        <w:t xml:space="preserve">If the suggestion we made above to capture inter-gNB procedures in the same diagram is acceptable, then this sentence should be updated for inter-gNB LTM with disaggregated architecture. </w:t>
      </w:r>
    </w:p>
  </w:comment>
  <w:comment w:id="164" w:author="Apple - Naveen Palle" w:date="2024-11-30T07:57:00Z" w:initials="NP">
    <w:p w14:paraId="534FDFC5" w14:textId="77777777" w:rsidR="00691C35" w:rsidRDefault="00691C35" w:rsidP="00691C35">
      <w:r>
        <w:rPr>
          <w:rStyle w:val="CommentReference"/>
        </w:rPr>
        <w:annotationRef/>
      </w:r>
      <w:r>
        <w:t>Defered, will clean up this in next meeting, based on our progress</w:t>
      </w:r>
    </w:p>
  </w:comment>
  <w:comment w:id="166" w:author="vivo-Chenli" w:date="2024-11-27T09:09:00Z" w:initials="v">
    <w:p w14:paraId="4FE48A49" w14:textId="2C4569AD" w:rsidR="00956310" w:rsidRDefault="00956310">
      <w:pPr>
        <w:pStyle w:val="CommentText"/>
      </w:pPr>
      <w:r>
        <w:rPr>
          <w:rStyle w:val="CommentReference"/>
        </w:rPr>
        <w:annotationRef/>
      </w:r>
      <w:r>
        <w:t>PDCP re-establishment should also be included for inter-gNB LTM.</w:t>
      </w:r>
    </w:p>
  </w:comment>
  <w:comment w:id="167" w:author="Apple - Naveen Palle" w:date="2024-11-30T07:58:00Z" w:initials="NP">
    <w:p w14:paraId="5EE6A36E" w14:textId="77777777" w:rsidR="00691C35" w:rsidRDefault="00691C35" w:rsidP="00691C35">
      <w:r>
        <w:rPr>
          <w:rStyle w:val="CommentReference"/>
        </w:rPr>
        <w:annotationRef/>
      </w:r>
      <w:r>
        <w:t>Defered to next meeting</w:t>
      </w:r>
    </w:p>
  </w:comment>
  <w:comment w:id="168" w:author="ZTE-Liujing" w:date="2024-11-28T19:10:00Z" w:initials="ZTE">
    <w:p w14:paraId="58D65EB9" w14:textId="49910CD5" w:rsidR="00302B9A" w:rsidRDefault="00302B9A" w:rsidP="00302B9A">
      <w:pPr>
        <w:pStyle w:val="CommentText"/>
        <w:rPr>
          <w:rFonts w:eastAsia="DengXian"/>
        </w:rPr>
      </w:pPr>
      <w:r>
        <w:rPr>
          <w:rStyle w:val="CommentReference"/>
        </w:rPr>
        <w:annotationRef/>
      </w:r>
      <w:r>
        <w:rPr>
          <w:rFonts w:eastAsia="DengXian" w:hint="eastAsia"/>
        </w:rPr>
        <w:t>M</w:t>
      </w:r>
      <w:r>
        <w:rPr>
          <w:rFonts w:eastAsia="DengXian"/>
        </w:rPr>
        <w:t>aybe we can say:</w:t>
      </w:r>
    </w:p>
    <w:p w14:paraId="32FCCB08" w14:textId="77777777" w:rsidR="00302B9A" w:rsidRDefault="00302B9A" w:rsidP="00302B9A">
      <w:pPr>
        <w:pStyle w:val="CommentText"/>
        <w:rPr>
          <w:rFonts w:eastAsia="DengXian"/>
        </w:rPr>
      </w:pPr>
      <w:r>
        <w:rPr>
          <w:rFonts w:eastAsia="DengXian"/>
        </w:rPr>
        <w:t>“</w:t>
      </w:r>
      <w:r w:rsidRPr="00D23919">
        <w:rPr>
          <w:rFonts w:eastAsia="DengXian"/>
        </w:rPr>
        <w:t xml:space="preserve">After receiving an LTM cell switch command MAC CE, the UE performs MAC reset. </w:t>
      </w:r>
      <w:r w:rsidRPr="00D23919">
        <w:rPr>
          <w:rFonts w:eastAsia="DengXian"/>
          <w:color w:val="FF0000"/>
          <w:u w:val="single"/>
        </w:rPr>
        <w:t>For intra-gNB LTM,</w:t>
      </w:r>
      <w:r>
        <w:rPr>
          <w:rFonts w:eastAsia="DengXian"/>
        </w:rPr>
        <w:t xml:space="preserve"> w</w:t>
      </w:r>
      <w:r w:rsidRPr="00D23919">
        <w:rPr>
          <w:rFonts w:eastAsia="DengXian"/>
        </w:rPr>
        <w:t>hether the UE performs RLC re-establishment and PDCP data recovery</w:t>
      </w:r>
      <w:r>
        <w:rPr>
          <w:rFonts w:eastAsia="DengXian"/>
        </w:rPr>
        <w:t xml:space="preserve"> </w:t>
      </w:r>
      <w:r w:rsidRPr="00D23919">
        <w:rPr>
          <w:rFonts w:eastAsia="DengXian"/>
        </w:rPr>
        <w:t>during cell switch is explicitly controlled by the network through RRC signalling.</w:t>
      </w:r>
      <w:r>
        <w:rPr>
          <w:rFonts w:eastAsia="DengXian"/>
        </w:rPr>
        <w:t xml:space="preserve"> </w:t>
      </w:r>
      <w:r w:rsidRPr="00D23919">
        <w:rPr>
          <w:rFonts w:eastAsia="DengXian"/>
          <w:color w:val="FF0000"/>
          <w:u w:val="single"/>
        </w:rPr>
        <w:t>For inter-gNB LTM, UE always performs RLC re-estab</w:t>
      </w:r>
      <w:r>
        <w:rPr>
          <w:rFonts w:eastAsia="DengXian"/>
          <w:color w:val="FF0000"/>
          <w:u w:val="single"/>
        </w:rPr>
        <w:t>l</w:t>
      </w:r>
      <w:r w:rsidRPr="00D23919">
        <w:rPr>
          <w:rFonts w:eastAsia="DengXian"/>
          <w:color w:val="FF0000"/>
          <w:u w:val="single"/>
        </w:rPr>
        <w:t>ishment and PDCP re-establishment during cell switch.</w:t>
      </w:r>
      <w:r>
        <w:rPr>
          <w:rFonts w:eastAsia="DengXian"/>
        </w:rPr>
        <w:t>”</w:t>
      </w:r>
    </w:p>
    <w:p w14:paraId="2705B3FF" w14:textId="77777777" w:rsidR="00302B9A" w:rsidRDefault="00302B9A" w:rsidP="00302B9A">
      <w:pPr>
        <w:pStyle w:val="CommentText"/>
        <w:rPr>
          <w:rFonts w:eastAsia="DengXian"/>
        </w:rPr>
      </w:pPr>
    </w:p>
    <w:p w14:paraId="20D6F90F" w14:textId="77777777" w:rsidR="00302B9A" w:rsidRPr="00D23919" w:rsidRDefault="00302B9A" w:rsidP="00302B9A">
      <w:pPr>
        <w:pStyle w:val="CommentText"/>
        <w:rPr>
          <w:rFonts w:eastAsia="DengXian"/>
        </w:rPr>
      </w:pPr>
      <w:r>
        <w:rPr>
          <w:rFonts w:eastAsia="DengXian" w:hint="eastAsia"/>
        </w:rPr>
        <w:t>A</w:t>
      </w:r>
      <w:r>
        <w:rPr>
          <w:rFonts w:eastAsia="DengXian"/>
        </w:rPr>
        <w:t>ssuming this is for non-DC case.</w:t>
      </w:r>
    </w:p>
    <w:p w14:paraId="363347E6" w14:textId="685A22B0" w:rsidR="00302B9A" w:rsidRDefault="00302B9A">
      <w:pPr>
        <w:pStyle w:val="CommentText"/>
      </w:pPr>
    </w:p>
  </w:comment>
  <w:comment w:id="169" w:author="Apple - Naveen Palle" w:date="2024-11-30T07:58:00Z" w:initials="NP">
    <w:p w14:paraId="64C61734" w14:textId="77777777" w:rsidR="00691C35" w:rsidRDefault="00691C35" w:rsidP="00691C35">
      <w:r>
        <w:rPr>
          <w:rStyle w:val="CommentReference"/>
        </w:rPr>
        <w:annotationRef/>
      </w:r>
      <w:r>
        <w:t>Defered to next meeting</w:t>
      </w:r>
    </w:p>
  </w:comment>
  <w:comment w:id="174" w:author="vivo-Chenli" w:date="2024-11-27T09:10:00Z" w:initials="v">
    <w:p w14:paraId="38FC7C8E" w14:textId="2F1C02AB" w:rsidR="00956310" w:rsidRDefault="00956310" w:rsidP="00AA5E02">
      <w:pPr>
        <w:pStyle w:val="CommentText"/>
      </w:pPr>
      <w:r>
        <w:rPr>
          <w:rStyle w:val="CommentReference"/>
        </w:rPr>
        <w:annotationRef/>
      </w:r>
      <w:r>
        <w:rPr>
          <w:rStyle w:val="CommentReference"/>
        </w:rPr>
        <w:annotationRef/>
      </w:r>
      <w:r>
        <w:t>Should be “X”, and same as below for 9.2.3.</w:t>
      </w:r>
      <w:r w:rsidRPr="00D51EF0">
        <w:rPr>
          <w:color w:val="FF0000"/>
        </w:rPr>
        <w:t>X</w:t>
      </w:r>
      <w:r>
        <w:t>.1</w:t>
      </w:r>
    </w:p>
    <w:p w14:paraId="4269DB96" w14:textId="49432FD3" w:rsidR="00956310" w:rsidRDefault="00956310">
      <w:pPr>
        <w:pStyle w:val="CommentText"/>
      </w:pPr>
    </w:p>
  </w:comment>
  <w:comment w:id="175" w:author="Apple - Naveen Palle" w:date="2024-11-30T07:58:00Z" w:initials="NP">
    <w:p w14:paraId="78D19DE5" w14:textId="77777777" w:rsidR="00691C35" w:rsidRDefault="00691C35" w:rsidP="00691C35">
      <w:r>
        <w:rPr>
          <w:rStyle w:val="CommentReference"/>
        </w:rPr>
        <w:annotationRef/>
      </w:r>
      <w:r>
        <w:t>done</w:t>
      </w:r>
    </w:p>
  </w:comment>
  <w:comment w:id="189" w:author="Xiaomi" w:date="2024-11-27T10:43:00Z" w:initials="X">
    <w:p w14:paraId="7DDC3D47" w14:textId="13B5FB06" w:rsidR="00956310" w:rsidRPr="00E4797C" w:rsidRDefault="00956310">
      <w:pPr>
        <w:pStyle w:val="CommentText"/>
        <w:rPr>
          <w:rFonts w:eastAsia="DengXian"/>
        </w:rPr>
      </w:pPr>
      <w:r>
        <w:rPr>
          <w:rStyle w:val="CommentReference"/>
        </w:rPr>
        <w:annotationRef/>
      </w:r>
      <w:r>
        <w:rPr>
          <w:rStyle w:val="CommentReference"/>
        </w:rPr>
        <w:annotationRef/>
      </w:r>
      <w:r>
        <w:rPr>
          <w:rFonts w:eastAsia="DengXian" w:hint="eastAsia"/>
        </w:rPr>
        <w:t>S</w:t>
      </w:r>
      <w:r>
        <w:rPr>
          <w:rFonts w:eastAsia="DengXian"/>
        </w:rPr>
        <w:t xml:space="preserve">uggest to add </w:t>
      </w:r>
      <w:r>
        <w:rPr>
          <w:rFonts w:eastAsia="DengXian" w:hint="eastAsia"/>
        </w:rPr>
        <w:t>an</w:t>
      </w:r>
      <w:r>
        <w:rPr>
          <w:rFonts w:eastAsia="DengXian"/>
        </w:rPr>
        <w:t xml:space="preserve"> </w:t>
      </w:r>
      <w:r w:rsidRPr="000C68CE">
        <w:t>abbreviation</w:t>
      </w:r>
      <w:r>
        <w:t xml:space="preserve"> for C-LTM in </w:t>
      </w:r>
      <w:r w:rsidRPr="000C68CE">
        <w:rPr>
          <w:rFonts w:eastAsia="DengXian"/>
        </w:rPr>
        <w:t xml:space="preserve">clause </w:t>
      </w:r>
      <w:r>
        <w:t xml:space="preserve">3.1 and add the definition for </w:t>
      </w:r>
      <w:r w:rsidRPr="00C57EBD">
        <w:rPr>
          <w:rFonts w:eastAsia="SimSun"/>
        </w:rPr>
        <w:t xml:space="preserve">Conditional </w:t>
      </w:r>
      <w:r>
        <w:rPr>
          <w:rFonts w:eastAsia="SimSun"/>
        </w:rPr>
        <w:t xml:space="preserve">L1/L2 Triggered Mobility in </w:t>
      </w:r>
      <w:r w:rsidRPr="000C68CE">
        <w:rPr>
          <w:rFonts w:eastAsia="DengXian"/>
        </w:rPr>
        <w:t>clause</w:t>
      </w:r>
      <w:r>
        <w:rPr>
          <w:rFonts w:eastAsia="DengXian"/>
        </w:rPr>
        <w:t xml:space="preserve"> 3.2.</w:t>
      </w:r>
    </w:p>
  </w:comment>
  <w:comment w:id="190" w:author="Ericsson (Oskar)" w:date="2024-11-27T08:21:00Z" w:initials="E">
    <w:p w14:paraId="3C51D6C0" w14:textId="77777777" w:rsidR="00956310" w:rsidRDefault="00956310" w:rsidP="00CF5BE9">
      <w:r>
        <w:rPr>
          <w:rStyle w:val="CommentReference"/>
        </w:rPr>
        <w:annotationRef/>
      </w:r>
      <w:r>
        <w:t>Agree</w:t>
      </w:r>
    </w:p>
  </w:comment>
  <w:comment w:id="191" w:author="Apple - Naveen Palle" w:date="2024-11-30T07:59:00Z" w:initials="NP">
    <w:p w14:paraId="43B08D43" w14:textId="77777777" w:rsidR="00691C35" w:rsidRDefault="00691C35" w:rsidP="00691C35">
      <w:r>
        <w:rPr>
          <w:rStyle w:val="CommentReference"/>
        </w:rPr>
        <w:annotationRef/>
      </w:r>
      <w:r>
        <w:t>Done</w:t>
      </w:r>
    </w:p>
  </w:comment>
  <w:comment w:id="200" w:author="Nokia (Endrit)" w:date="2024-11-25T22:39:00Z" w:initials="N">
    <w:p w14:paraId="53735878" w14:textId="72CCE283" w:rsidR="00956310" w:rsidRDefault="00956310" w:rsidP="00B42B5A">
      <w:pPr>
        <w:pStyle w:val="CommentText"/>
      </w:pPr>
      <w:r>
        <w:rPr>
          <w:rStyle w:val="CommentReference"/>
        </w:rPr>
        <w:annotationRef/>
      </w:r>
      <w:r>
        <w:t xml:space="preserve">“LTM </w:t>
      </w:r>
      <w:r>
        <w:rPr>
          <w:color w:val="FF0000"/>
        </w:rPr>
        <w:t>cell</w:t>
      </w:r>
      <w:r>
        <w:t xml:space="preserve"> switch”</w:t>
      </w:r>
    </w:p>
  </w:comment>
  <w:comment w:id="201" w:author="Apple - Naveen Palle" w:date="2024-11-30T07:59:00Z" w:initials="NP">
    <w:p w14:paraId="5B43EA71" w14:textId="77777777" w:rsidR="00691C35" w:rsidRDefault="00691C35" w:rsidP="00691C35">
      <w:r>
        <w:rPr>
          <w:rStyle w:val="CommentReference"/>
        </w:rPr>
        <w:annotationRef/>
      </w:r>
      <w:r>
        <w:t>done</w:t>
      </w:r>
    </w:p>
  </w:comment>
  <w:comment w:id="207" w:author="Nokia (Endrit)" w:date="2024-11-25T22:40:00Z" w:initials="N">
    <w:p w14:paraId="529AB797" w14:textId="063C36CB" w:rsidR="00956310" w:rsidRDefault="00956310" w:rsidP="00B42B5A">
      <w:pPr>
        <w:pStyle w:val="CommentText"/>
      </w:pPr>
      <w:r>
        <w:rPr>
          <w:rStyle w:val="CommentReference"/>
        </w:rPr>
        <w:annotationRef/>
      </w:r>
      <w:r>
        <w:t>Perhaps “triggered” would be more suitable?</w:t>
      </w:r>
    </w:p>
  </w:comment>
  <w:comment w:id="209" w:author="Nokia (Endrit)" w:date="2024-11-25T22:40:00Z" w:initials="N">
    <w:p w14:paraId="2391B343" w14:textId="77777777" w:rsidR="00956310" w:rsidRDefault="00956310" w:rsidP="00B42B5A">
      <w:pPr>
        <w:pStyle w:val="CommentText"/>
      </w:pPr>
      <w:r>
        <w:rPr>
          <w:rStyle w:val="CommentReference"/>
        </w:rPr>
        <w:annotationRef/>
      </w:r>
      <w:r>
        <w:t xml:space="preserve">“LTM </w:t>
      </w:r>
      <w:r>
        <w:rPr>
          <w:color w:val="FF0000"/>
        </w:rPr>
        <w:t>cell</w:t>
      </w:r>
      <w:r>
        <w:t xml:space="preserve"> switch”</w:t>
      </w:r>
    </w:p>
  </w:comment>
  <w:comment w:id="210" w:author="Apple - Naveen Palle" w:date="2024-11-30T07:59:00Z" w:initials="NP">
    <w:p w14:paraId="41C2F948" w14:textId="77777777" w:rsidR="00691C35" w:rsidRDefault="00691C35" w:rsidP="00691C35">
      <w:r>
        <w:rPr>
          <w:rStyle w:val="CommentReference"/>
        </w:rPr>
        <w:annotationRef/>
      </w:r>
      <w:r>
        <w:t>done</w:t>
      </w:r>
    </w:p>
  </w:comment>
  <w:comment w:id="217" w:author="Nokia (Endrit)" w:date="2024-11-25T22:41:00Z" w:initials="N">
    <w:p w14:paraId="79E70071" w14:textId="506A2656" w:rsidR="00956310" w:rsidRDefault="00956310" w:rsidP="00B42B5A">
      <w:pPr>
        <w:pStyle w:val="CommentText"/>
      </w:pPr>
      <w:r>
        <w:rPr>
          <w:rStyle w:val="CommentReference"/>
        </w:rPr>
        <w:annotationRef/>
      </w:r>
      <w:r>
        <w:t xml:space="preserve">Please remove it as this is not part of the agreements captured in this CR. </w:t>
      </w:r>
    </w:p>
  </w:comment>
  <w:comment w:id="215" w:author="vivo-Chenli" w:date="2024-11-27T09:10:00Z" w:initials="v">
    <w:p w14:paraId="365B4D38" w14:textId="40840CD5" w:rsidR="00956310" w:rsidRDefault="00956310">
      <w:pPr>
        <w:pStyle w:val="CommentText"/>
      </w:pPr>
      <w:r>
        <w:rPr>
          <w:rStyle w:val="CommentReference"/>
        </w:rPr>
        <w:annotationRef/>
      </w:r>
      <w:r w:rsidRPr="00F85186">
        <w:t>W</w:t>
      </w:r>
      <w:r w:rsidRPr="00F85186">
        <w:rPr>
          <w:rFonts w:hint="eastAsia"/>
        </w:rPr>
        <w:t>e agree</w:t>
      </w:r>
      <w:r>
        <w:rPr>
          <w:rFonts w:eastAsia="DengXian" w:hint="eastAsia"/>
        </w:rPr>
        <w:t xml:space="preserve"> to remove it</w:t>
      </w:r>
      <w:r>
        <w:rPr>
          <w:rFonts w:eastAsia="DengXian"/>
        </w:rPr>
        <w:t xml:space="preserve"> for</w:t>
      </w:r>
      <w:r>
        <w:rPr>
          <w:rFonts w:eastAsia="DengXian" w:hint="eastAsia"/>
        </w:rPr>
        <w:t xml:space="preserve"> now, since for subsequent LTM, the UE may start to evaluate the conditions after cell switch is successfully completed.</w:t>
      </w:r>
    </w:p>
  </w:comment>
  <w:comment w:id="216" w:author="Apple - Naveen Palle" w:date="2024-11-30T08:00:00Z" w:initials="NP">
    <w:p w14:paraId="7E79DBE4" w14:textId="77777777" w:rsidR="00691C35" w:rsidRDefault="00691C35" w:rsidP="00691C35">
      <w:r>
        <w:rPr>
          <w:rStyle w:val="CommentReference"/>
        </w:rPr>
        <w:annotationRef/>
      </w:r>
      <w:r>
        <w:t>Done</w:t>
      </w:r>
    </w:p>
  </w:comment>
  <w:comment w:id="224" w:author="Nokia (Endrit)" w:date="2024-11-25T22:42:00Z" w:initials="N">
    <w:p w14:paraId="49DBB0AE" w14:textId="796AC40A" w:rsidR="00956310" w:rsidRDefault="00956310" w:rsidP="00B42B5A">
      <w:pPr>
        <w:pStyle w:val="CommentText"/>
      </w:pPr>
      <w:r>
        <w:rPr>
          <w:rStyle w:val="CommentReference"/>
        </w:rPr>
        <w:annotationRef/>
      </w:r>
      <w:r>
        <w:t xml:space="preserve">Suggest to re-use the wording of the agreements, which is anyway Stage 2 text: </w:t>
      </w:r>
    </w:p>
    <w:p w14:paraId="0C15E333" w14:textId="77777777" w:rsidR="00956310" w:rsidRDefault="00956310" w:rsidP="00B42B5A">
      <w:pPr>
        <w:pStyle w:val="CommentText"/>
      </w:pPr>
    </w:p>
    <w:p w14:paraId="530960CB" w14:textId="77777777" w:rsidR="00956310" w:rsidRDefault="00956310" w:rsidP="00B42B5A">
      <w:pPr>
        <w:pStyle w:val="CommentText"/>
      </w:pPr>
      <w:r>
        <w:t>“Source cell sends the conditional LTM configuration via RRCReconfiguration to UE, which includes the LTM candidate configurations, and the corresponding execution conditions. Source cell and each candidate cell provide their own execution condition for conditional LTM.”</w:t>
      </w:r>
    </w:p>
  </w:comment>
  <w:comment w:id="225" w:author="vivo-Chenli" w:date="2024-11-27T09:10:00Z" w:initials="v">
    <w:p w14:paraId="036501F9" w14:textId="03140165" w:rsidR="00956310" w:rsidRDefault="00956310">
      <w:pPr>
        <w:pStyle w:val="CommentText"/>
      </w:pPr>
      <w:r>
        <w:rPr>
          <w:rStyle w:val="CommentReference"/>
        </w:rPr>
        <w:annotationRef/>
      </w:r>
      <w:r>
        <w:rPr>
          <w:rStyle w:val="CommentReference"/>
        </w:rPr>
        <w:annotationRef/>
      </w:r>
      <w:r>
        <w:t>Agree with Nokia.</w:t>
      </w:r>
    </w:p>
  </w:comment>
  <w:comment w:id="226" w:author="Xiaomi" w:date="2024-11-27T10:44:00Z" w:initials="X">
    <w:p w14:paraId="38A63988" w14:textId="53C606B8" w:rsidR="00956310" w:rsidRDefault="00956310">
      <w:pPr>
        <w:pStyle w:val="CommentText"/>
      </w:pPr>
      <w:r>
        <w:rPr>
          <w:rStyle w:val="CommentReference"/>
        </w:rPr>
        <w:annotationRef/>
      </w:r>
      <w:r>
        <w:rPr>
          <w:rFonts w:eastAsia="DengXian" w:hint="eastAsia"/>
        </w:rPr>
        <w:t>A</w:t>
      </w:r>
      <w:r>
        <w:rPr>
          <w:rFonts w:eastAsia="DengXian"/>
        </w:rPr>
        <w:t>gree with Nokia.</w:t>
      </w:r>
    </w:p>
  </w:comment>
  <w:comment w:id="232" w:author="Nokia (Endrit)" w:date="2024-11-25T22:43:00Z" w:initials="N">
    <w:p w14:paraId="37E5552C" w14:textId="77777777" w:rsidR="00956310" w:rsidRDefault="00956310" w:rsidP="00B42B5A">
      <w:pPr>
        <w:pStyle w:val="CommentText"/>
      </w:pPr>
      <w:r>
        <w:rPr>
          <w:rStyle w:val="CommentReference"/>
        </w:rPr>
        <w:annotationRef/>
      </w:r>
      <w:r>
        <w:t xml:space="preserve">“can </w:t>
      </w:r>
      <w:r>
        <w:rPr>
          <w:color w:val="FF0000"/>
        </w:rPr>
        <w:t>be</w:t>
      </w:r>
      <w:r>
        <w:t xml:space="preserve"> based”</w:t>
      </w:r>
    </w:p>
  </w:comment>
  <w:comment w:id="233" w:author="Apple - Naveen Palle" w:date="2024-11-30T08:01:00Z" w:initials="NP">
    <w:p w14:paraId="54EA4436" w14:textId="77777777" w:rsidR="00691C35" w:rsidRDefault="00691C35" w:rsidP="00691C35">
      <w:r>
        <w:rPr>
          <w:rStyle w:val="CommentReference"/>
        </w:rPr>
        <w:annotationRef/>
      </w:r>
      <w:r>
        <w:t>done</w:t>
      </w:r>
    </w:p>
  </w:comment>
  <w:comment w:id="237" w:author="ZTE-Liujing" w:date="2024-11-28T19:11:00Z" w:initials="ZTE">
    <w:p w14:paraId="799FBEAE" w14:textId="2E85EFA9" w:rsidR="00302B9A" w:rsidRDefault="00302B9A" w:rsidP="00302B9A">
      <w:pPr>
        <w:pStyle w:val="CommentText"/>
        <w:rPr>
          <w:rFonts w:eastAsia="DengXian"/>
        </w:rPr>
      </w:pPr>
      <w:r>
        <w:rPr>
          <w:rStyle w:val="CommentReference"/>
        </w:rPr>
        <w:annotationRef/>
      </w:r>
      <w:r>
        <w:rPr>
          <w:rFonts w:eastAsia="DengXian" w:hint="eastAsia"/>
        </w:rPr>
        <w:t>L</w:t>
      </w:r>
      <w:r>
        <w:rPr>
          <w:rFonts w:eastAsia="DengXian"/>
        </w:rPr>
        <w:t>3 Cond event can be added. For example:</w:t>
      </w:r>
    </w:p>
    <w:p w14:paraId="00631A77" w14:textId="77777777" w:rsidR="00302B9A" w:rsidRDefault="00302B9A" w:rsidP="00302B9A">
      <w:pPr>
        <w:pStyle w:val="CommentText"/>
        <w:rPr>
          <w:rFonts w:eastAsia="DengXian"/>
        </w:rPr>
      </w:pPr>
      <w:r>
        <w:rPr>
          <w:rFonts w:eastAsia="DengXian" w:hint="eastAsia"/>
        </w:rPr>
        <w:t>A</w:t>
      </w:r>
      <w:r>
        <w:rPr>
          <w:rFonts w:eastAsia="DengXian"/>
        </w:rPr>
        <w:t>n execution condition can be based on LTM-3 like or LTM-5 like events</w:t>
      </w:r>
      <w:r w:rsidRPr="00D23919">
        <w:rPr>
          <w:rFonts w:eastAsia="DengXian"/>
          <w:color w:val="FF0000"/>
        </w:rPr>
        <w:t>, or based on CondEventA3 or CondEventA5</w:t>
      </w:r>
      <w:r>
        <w:rPr>
          <w:rFonts w:eastAsia="DengXian"/>
        </w:rPr>
        <w:t xml:space="preserve"> as defined in [FFS12]. </w:t>
      </w:r>
    </w:p>
    <w:p w14:paraId="74FB0771" w14:textId="77777777" w:rsidR="00302B9A" w:rsidRDefault="00302B9A" w:rsidP="00302B9A">
      <w:pPr>
        <w:pStyle w:val="CommentText"/>
        <w:rPr>
          <w:rFonts w:eastAsia="DengXian"/>
        </w:rPr>
      </w:pPr>
    </w:p>
    <w:p w14:paraId="5D596D71" w14:textId="77777777" w:rsidR="00302B9A" w:rsidRDefault="00302B9A" w:rsidP="00302B9A">
      <w:pPr>
        <w:pStyle w:val="CommentText"/>
        <w:rPr>
          <w:rFonts w:eastAsia="DengXian"/>
        </w:rPr>
      </w:pPr>
      <w:r>
        <w:rPr>
          <w:rFonts w:eastAsia="DengXian"/>
        </w:rPr>
        <w:t>Actually, I am not sure whether we can use “based on”, because it is not based on, it is actually the same as “LTM-3 like” or “CondEventA5”.</w:t>
      </w:r>
    </w:p>
    <w:p w14:paraId="4AC865C9" w14:textId="77777777" w:rsidR="00302B9A" w:rsidRDefault="00302B9A" w:rsidP="00302B9A">
      <w:pPr>
        <w:pStyle w:val="CommentText"/>
        <w:rPr>
          <w:rFonts w:eastAsia="DengXian"/>
        </w:rPr>
      </w:pPr>
    </w:p>
    <w:p w14:paraId="04F5B2C7" w14:textId="77777777" w:rsidR="00302B9A" w:rsidRDefault="00302B9A" w:rsidP="00302B9A">
      <w:pPr>
        <w:pStyle w:val="CommentText"/>
        <w:rPr>
          <w:rFonts w:eastAsia="DengXian"/>
        </w:rPr>
      </w:pPr>
      <w:r>
        <w:rPr>
          <w:rFonts w:eastAsia="DengXian"/>
        </w:rPr>
        <w:t>If we reuse the wording from CHO, it can be:</w:t>
      </w:r>
    </w:p>
    <w:p w14:paraId="60D83F34" w14:textId="77777777" w:rsidR="00302B9A" w:rsidRDefault="00302B9A" w:rsidP="00302B9A">
      <w:pPr>
        <w:pStyle w:val="CommentText"/>
        <w:rPr>
          <w:rFonts w:eastAsia="DengXian"/>
        </w:rPr>
      </w:pPr>
    </w:p>
    <w:p w14:paraId="62FD8F98" w14:textId="77777777" w:rsidR="00302B9A" w:rsidRDefault="00302B9A" w:rsidP="00302B9A">
      <w:pPr>
        <w:pStyle w:val="CommentText"/>
        <w:rPr>
          <w:rFonts w:eastAsia="DengXian"/>
        </w:rPr>
      </w:pPr>
      <w:r>
        <w:rPr>
          <w:rFonts w:eastAsia="DengXian"/>
        </w:rPr>
        <w:t>“</w:t>
      </w:r>
      <w:r w:rsidRPr="00D23919">
        <w:rPr>
          <w:rFonts w:eastAsia="DengXian"/>
          <w:color w:val="FF0000"/>
        </w:rPr>
        <w:t xml:space="preserve">An execution condition may consist of one or two trigger condition(s) (e.g. one of LTM-3 like or LTM-5 like, or one or two of CHO event A3/A5, as defined in [XX]). </w:t>
      </w:r>
      <w:r>
        <w:rPr>
          <w:rFonts w:eastAsia="DengXian"/>
        </w:rPr>
        <w:t>”</w:t>
      </w:r>
    </w:p>
    <w:p w14:paraId="5B3ECEBC" w14:textId="138DDF70" w:rsidR="00302B9A" w:rsidRDefault="00302B9A">
      <w:pPr>
        <w:pStyle w:val="CommentText"/>
      </w:pPr>
    </w:p>
  </w:comment>
  <w:comment w:id="238" w:author="Apple - Naveen Palle" w:date="2024-11-30T08:02:00Z" w:initials="NP">
    <w:p w14:paraId="1E79C802" w14:textId="77777777" w:rsidR="00691C35" w:rsidRDefault="00691C35" w:rsidP="00691C35">
      <w:r>
        <w:rPr>
          <w:rStyle w:val="CommentReference"/>
        </w:rPr>
        <w:annotationRef/>
      </w:r>
      <w:r>
        <w:t>Agree with the suggestions, but lets defer this to next meeting</w:t>
      </w:r>
    </w:p>
  </w:comment>
  <w:comment w:id="249" w:author="vivo-Chenli" w:date="2024-11-27T09:10:00Z" w:initials="v">
    <w:p w14:paraId="38B1BFCB" w14:textId="14D7C1B5" w:rsidR="00956310" w:rsidRDefault="00956310">
      <w:pPr>
        <w:pStyle w:val="CommentText"/>
      </w:pPr>
      <w:r>
        <w:rPr>
          <w:rStyle w:val="CommentReference"/>
        </w:rPr>
        <w:annotationRef/>
      </w:r>
      <w:r>
        <w:rPr>
          <w:rStyle w:val="CommentReference"/>
        </w:rPr>
        <w:annotationRef/>
      </w:r>
      <w:r>
        <w:t xml:space="preserve">Suggest to remove it or change it to “Rel-19”? </w:t>
      </w:r>
    </w:p>
  </w:comment>
  <w:comment w:id="247" w:author="Ericsson (Oskar)" w:date="2024-11-27T08:24:00Z" w:initials="E">
    <w:p w14:paraId="214C09E7" w14:textId="77777777" w:rsidR="00956310" w:rsidRDefault="00956310" w:rsidP="00CF5BE9">
      <w:r>
        <w:rPr>
          <w:rStyle w:val="CommentReference"/>
        </w:rPr>
        <w:annotationRef/>
      </w:r>
      <w:r>
        <w:t>I think it should be removed. If inter-CU is later added then the text will be updated for that release.</w:t>
      </w:r>
    </w:p>
  </w:comment>
  <w:comment w:id="248" w:author="Apple - Naveen Palle" w:date="2024-11-30T08:02:00Z" w:initials="NP">
    <w:p w14:paraId="468B2F66" w14:textId="77777777" w:rsidR="00883D78" w:rsidRDefault="00883D78" w:rsidP="00883D78">
      <w:r>
        <w:rPr>
          <w:rStyle w:val="CommentReference"/>
        </w:rPr>
        <w:annotationRef/>
      </w:r>
      <w:r>
        <w:t>done</w:t>
      </w:r>
    </w:p>
  </w:comment>
  <w:comment w:id="252" w:author="Nokia (Endrit)" w:date="2024-11-25T22:43:00Z" w:initials="N">
    <w:p w14:paraId="215FC1F3" w14:textId="2D6E6B98" w:rsidR="00956310" w:rsidRDefault="00956310" w:rsidP="00B42B5A">
      <w:pPr>
        <w:pStyle w:val="CommentText"/>
      </w:pPr>
      <w:r>
        <w:rPr>
          <w:rStyle w:val="CommentReference"/>
        </w:rPr>
        <w:annotationRef/>
      </w:r>
      <w:r>
        <w:t>Typo: “is”</w:t>
      </w:r>
    </w:p>
  </w:comment>
  <w:comment w:id="253" w:author="Apple - Naveen Palle" w:date="2024-11-30T08:03:00Z" w:initials="NP">
    <w:p w14:paraId="584058D8" w14:textId="77777777" w:rsidR="00883D78" w:rsidRDefault="00883D78" w:rsidP="00883D78">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6D2B69E" w15:done="0"/>
  <w15:commentEx w15:paraId="593FB2F9" w15:paraIdParent="46D2B69E" w15:done="0"/>
  <w15:commentEx w15:paraId="4C10A87D" w15:done="0"/>
  <w15:commentEx w15:paraId="3C72F5C3" w15:paraIdParent="4C10A87D" w15:done="0"/>
  <w15:commentEx w15:paraId="0F8C1D98" w15:paraIdParent="4C10A87D" w15:done="0"/>
  <w15:commentEx w15:paraId="5D00E85A" w15:done="0"/>
  <w15:commentEx w15:paraId="739750FF" w15:paraIdParent="5D00E85A" w15:done="0"/>
  <w15:commentEx w15:paraId="0CE5D7D6" w15:done="0"/>
  <w15:commentEx w15:paraId="072CE645" w15:paraIdParent="0CE5D7D6" w15:done="0"/>
  <w15:commentEx w15:paraId="343BFB06" w15:paraIdParent="0CE5D7D6" w15:done="0"/>
  <w15:commentEx w15:paraId="7CE63085" w15:done="0"/>
  <w15:commentEx w15:paraId="5CBFE96F" w15:paraIdParent="7CE63085" w15:done="0"/>
  <w15:commentEx w15:paraId="6C76DF37" w15:done="0"/>
  <w15:commentEx w15:paraId="2CE55F5D" w15:paraIdParent="6C76DF37" w15:done="0"/>
  <w15:commentEx w15:paraId="1DC03C98" w15:done="0"/>
  <w15:commentEx w15:paraId="10FF3A03" w15:done="0"/>
  <w15:commentEx w15:paraId="44CA695D" w15:paraIdParent="10FF3A03" w15:done="0"/>
  <w15:commentEx w15:paraId="17DD6E8A" w15:paraIdParent="10FF3A03" w15:done="0"/>
  <w15:commentEx w15:paraId="351A92C2" w15:done="0"/>
  <w15:commentEx w15:paraId="7A51AA09" w15:done="0"/>
  <w15:commentEx w15:paraId="3134AFCC" w15:paraIdParent="7A51AA09" w15:done="0"/>
  <w15:commentEx w15:paraId="5C184E18" w15:done="0"/>
  <w15:commentEx w15:paraId="572B1FA9" w15:done="0"/>
  <w15:commentEx w15:paraId="5132C50B" w15:done="0"/>
  <w15:commentEx w15:paraId="3111630D" w15:paraIdParent="5132C50B" w15:done="0"/>
  <w15:commentEx w15:paraId="02D006E3" w15:done="0"/>
  <w15:commentEx w15:paraId="708365B5" w15:paraIdParent="02D006E3" w15:done="0"/>
  <w15:commentEx w15:paraId="5D66BDA1" w15:done="0"/>
  <w15:commentEx w15:paraId="3F082AB6" w15:paraIdParent="5D66BDA1" w15:done="0"/>
  <w15:commentEx w15:paraId="013B11CC" w15:paraIdParent="5D66BDA1" w15:done="0"/>
  <w15:commentEx w15:paraId="1423D081" w15:paraIdParent="5D66BDA1" w15:done="0"/>
  <w15:commentEx w15:paraId="7B8D9734" w15:paraIdParent="5D66BDA1" w15:done="0"/>
  <w15:commentEx w15:paraId="41C544EF" w15:done="0"/>
  <w15:commentEx w15:paraId="24121392" w15:paraIdParent="41C544EF" w15:done="0"/>
  <w15:commentEx w15:paraId="0A5870D6" w15:done="0"/>
  <w15:commentEx w15:paraId="4AAF7549" w15:paraIdParent="0A5870D6" w15:done="0"/>
  <w15:commentEx w15:paraId="781C1B09" w15:paraIdParent="0A5870D6" w15:done="0"/>
  <w15:commentEx w15:paraId="3D664D14" w15:paraIdParent="0A5870D6" w15:done="0"/>
  <w15:commentEx w15:paraId="36F46A67" w15:paraIdParent="0A5870D6" w15:done="0"/>
  <w15:commentEx w15:paraId="6B1DE101" w15:done="0"/>
  <w15:commentEx w15:paraId="7A270821" w15:paraIdParent="6B1DE101" w15:done="0"/>
  <w15:commentEx w15:paraId="58994B44" w15:paraIdParent="6B1DE101" w15:done="0"/>
  <w15:commentEx w15:paraId="4B3B38DF" w15:paraIdParent="6B1DE101" w15:done="0"/>
  <w15:commentEx w15:paraId="2F8BD536" w15:paraIdParent="6B1DE101" w15:done="0"/>
  <w15:commentEx w15:paraId="54A86A9E" w15:done="0"/>
  <w15:commentEx w15:paraId="644E1FF4" w15:paraIdParent="54A86A9E" w15:done="0"/>
  <w15:commentEx w15:paraId="1C9A6040" w15:paraIdParent="54A86A9E" w15:done="0"/>
  <w15:commentEx w15:paraId="153A6B0B" w15:paraIdParent="54A86A9E" w15:done="0"/>
  <w15:commentEx w15:paraId="614471D5" w15:done="0"/>
  <w15:commentEx w15:paraId="01C5D97B" w15:paraIdParent="614471D5" w15:done="0"/>
  <w15:commentEx w15:paraId="254EBF09" w15:paraIdParent="614471D5" w15:done="0"/>
  <w15:commentEx w15:paraId="1197FB2B" w15:paraIdParent="614471D5" w15:done="0"/>
  <w15:commentEx w15:paraId="7F637036" w15:done="0"/>
  <w15:commentEx w15:paraId="0009C7ED" w15:paraIdParent="7F637036" w15:done="0"/>
  <w15:commentEx w15:paraId="121D1CAE" w15:done="0"/>
  <w15:commentEx w15:paraId="711A4C20" w15:done="0"/>
  <w15:commentEx w15:paraId="4AF3FF1B" w15:done="0"/>
  <w15:commentEx w15:paraId="36648CF9" w15:paraIdParent="4AF3FF1B" w15:done="0"/>
  <w15:commentEx w15:paraId="0BC2C003" w15:done="0"/>
  <w15:commentEx w15:paraId="2D0A59E5" w15:paraIdParent="0BC2C003" w15:done="0"/>
  <w15:commentEx w15:paraId="6CEB2EAF" w15:done="0"/>
  <w15:commentEx w15:paraId="7764015E" w15:paraIdParent="6CEB2EAF" w15:done="0"/>
  <w15:commentEx w15:paraId="2C26CD55" w15:done="0"/>
  <w15:commentEx w15:paraId="2B9AACDA" w15:done="0"/>
  <w15:commentEx w15:paraId="0FEB1BC3" w15:paraIdParent="2B9AACDA" w15:done="0"/>
  <w15:commentEx w15:paraId="0E7B4CB2" w15:paraIdParent="2B9AACDA" w15:done="0"/>
  <w15:commentEx w15:paraId="515DA73C" w15:paraIdParent="2B9AACDA" w15:done="0"/>
  <w15:commentEx w15:paraId="691FE931" w15:paraIdParent="2B9AACDA" w15:done="0"/>
  <w15:commentEx w15:paraId="6B091A33" w15:done="0"/>
  <w15:commentEx w15:paraId="3F380519" w15:paraIdParent="6B091A33" w15:done="0"/>
  <w15:commentEx w15:paraId="7BF3D9DF" w15:done="0"/>
  <w15:commentEx w15:paraId="534FDFC5" w15:paraIdParent="7BF3D9DF" w15:done="0"/>
  <w15:commentEx w15:paraId="4FE48A49" w15:done="0"/>
  <w15:commentEx w15:paraId="5EE6A36E" w15:paraIdParent="4FE48A49" w15:done="0"/>
  <w15:commentEx w15:paraId="363347E6" w15:done="0"/>
  <w15:commentEx w15:paraId="64C61734" w15:paraIdParent="363347E6" w15:done="0"/>
  <w15:commentEx w15:paraId="4269DB96" w15:done="0"/>
  <w15:commentEx w15:paraId="78D19DE5" w15:paraIdParent="4269DB96" w15:done="0"/>
  <w15:commentEx w15:paraId="7DDC3D47" w15:done="0"/>
  <w15:commentEx w15:paraId="3C51D6C0" w15:paraIdParent="7DDC3D47" w15:done="0"/>
  <w15:commentEx w15:paraId="43B08D43" w15:paraIdParent="7DDC3D47" w15:done="0"/>
  <w15:commentEx w15:paraId="53735878" w15:done="0"/>
  <w15:commentEx w15:paraId="5B43EA71" w15:paraIdParent="53735878" w15:done="0"/>
  <w15:commentEx w15:paraId="529AB797" w15:done="0"/>
  <w15:commentEx w15:paraId="2391B343" w15:done="0"/>
  <w15:commentEx w15:paraId="41C2F948" w15:paraIdParent="2391B343" w15:done="0"/>
  <w15:commentEx w15:paraId="79E70071" w15:done="0"/>
  <w15:commentEx w15:paraId="365B4D38" w15:paraIdParent="79E70071" w15:done="0"/>
  <w15:commentEx w15:paraId="7E79DBE4" w15:paraIdParent="79E70071" w15:done="0"/>
  <w15:commentEx w15:paraId="530960CB" w15:done="0"/>
  <w15:commentEx w15:paraId="036501F9" w15:paraIdParent="530960CB" w15:done="0"/>
  <w15:commentEx w15:paraId="38A63988" w15:paraIdParent="530960CB" w15:done="0"/>
  <w15:commentEx w15:paraId="37E5552C" w15:done="0"/>
  <w15:commentEx w15:paraId="54EA4436" w15:paraIdParent="37E5552C" w15:done="0"/>
  <w15:commentEx w15:paraId="5B3ECEBC" w15:done="0"/>
  <w15:commentEx w15:paraId="1E79C802" w15:paraIdParent="5B3ECEBC" w15:done="0"/>
  <w15:commentEx w15:paraId="38B1BFCB" w15:done="0"/>
  <w15:commentEx w15:paraId="214C09E7" w15:paraIdParent="38B1BFCB" w15:done="0"/>
  <w15:commentEx w15:paraId="468B2F66" w15:paraIdParent="38B1BFCB" w15:done="0"/>
  <w15:commentEx w15:paraId="215FC1F3" w15:done="0"/>
  <w15:commentEx w15:paraId="584058D8" w15:paraIdParent="215FC1F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74AF8D3" w16cex:dateUtc="2024-11-30T15:33:00Z"/>
  <w16cex:commentExtensible w16cex:durableId="045CDC5E" w16cex:dateUtc="2024-11-27T07:26:00Z"/>
  <w16cex:commentExtensible w16cex:durableId="5AE5EBC5" w16cex:dateUtc="2024-11-30T15:35:00Z"/>
  <w16cex:commentExtensible w16cex:durableId="2AF1D24E" w16cex:dateUtc="2024-11-27T09:15:00Z"/>
  <w16cex:commentExtensible w16cex:durableId="2E080A15" w16cex:dateUtc="2024-11-30T15:36:00Z"/>
  <w16cex:commentExtensible w16cex:durableId="2AF08878" w16cex:dateUtc="2024-11-26T16:48:00Z"/>
  <w16cex:commentExtensible w16cex:durableId="3D776B44" w16cex:dateUtc="2024-11-27T07:53:00Z"/>
  <w16cex:commentExtensible w16cex:durableId="2E62E749" w16cex:dateUtc="2024-11-30T15:37:00Z"/>
  <w16cex:commentExtensible w16cex:durableId="3101E2AA" w16cex:dateUtc="2024-11-25T20:22:00Z"/>
  <w16cex:commentExtensible w16cex:durableId="4A090A40" w16cex:dateUtc="2024-11-30T15:38:00Z"/>
  <w16cex:commentExtensible w16cex:durableId="3385FC24" w16cex:dateUtc="2024-11-27T07:53:00Z"/>
  <w16cex:commentExtensible w16cex:durableId="66BE68BF" w16cex:dateUtc="2024-11-25T20:24:00Z"/>
  <w16cex:commentExtensible w16cex:durableId="2AF16014" w16cex:dateUtc="2024-11-27T01:08:00Z"/>
  <w16cex:commentExtensible w16cex:durableId="2AF1760E" w16cex:dateUtc="2024-11-27T02:42:00Z"/>
  <w16cex:commentExtensible w16cex:durableId="2AF1D268" w16cex:dateUtc="2024-11-27T09:16:00Z"/>
  <w16cex:commentExtensible w16cex:durableId="1CDF73B4" w16cex:dateUtc="2024-11-30T15:45:00Z"/>
  <w16cex:commentExtensible w16cex:durableId="2AF16015" w16cex:dateUtc="2024-11-27T01:08:00Z"/>
  <w16cex:commentExtensible w16cex:durableId="2AF16016" w16cex:dateUtc="2024-11-27T01:08:00Z"/>
  <w16cex:commentExtensible w16cex:durableId="2AF16019" w16cex:dateUtc="2024-11-27T01:08:00Z"/>
  <w16cex:commentExtensible w16cex:durableId="306315A2" w16cex:dateUtc="2024-11-30T15:46:00Z"/>
  <w16cex:commentExtensible w16cex:durableId="2AF16025" w16cex:dateUtc="2024-11-27T01:08:00Z"/>
  <w16cex:commentExtensible w16cex:durableId="0FF9139E" w16cex:dateUtc="2024-11-30T15:47:00Z"/>
  <w16cex:commentExtensible w16cex:durableId="735406B5" w16cex:dateUtc="2024-11-25T20:26:00Z"/>
  <w16cex:commentExtensible w16cex:durableId="2AF07DF9" w16cex:dateUtc="2024-11-26T16:03:00Z"/>
  <w16cex:commentExtensible w16cex:durableId="47425703" w16cex:dateUtc="2024-11-27T07:56:00Z"/>
  <w16cex:commentExtensible w16cex:durableId="2AF1D293" w16cex:dateUtc="2024-11-27T09:17:00Z"/>
  <w16cex:commentExtensible w16cex:durableId="1EF65845" w16cex:dateUtc="2024-11-30T15:47:00Z"/>
  <w16cex:commentExtensible w16cex:durableId="1957CF07" w16cex:dateUtc="2024-11-30T15:48:00Z"/>
  <w16cex:commentExtensible w16cex:durableId="3BBBFA1B" w16cex:dateUtc="2024-11-25T20:27:00Z"/>
  <w16cex:commentExtensible w16cex:durableId="2AF07D61" w16cex:dateUtc="2024-11-26T16:01:00Z"/>
  <w16cex:commentExtensible w16cex:durableId="45AF6992" w16cex:dateUtc="2024-11-27T07:58:00Z"/>
  <w16cex:commentExtensible w16cex:durableId="71A3650B" w16cex:dateUtc="2024-11-30T15:48:00Z"/>
  <w16cex:commentExtensible w16cex:durableId="47C438A7" w16cex:dateUtc="2024-11-25T20:28:00Z"/>
  <w16cex:commentExtensible w16cex:durableId="2AF07DA4" w16cex:dateUtc="2024-11-26T16:02:00Z"/>
  <w16cex:commentExtensible w16cex:durableId="2AF1602E" w16cex:dateUtc="2024-11-27T01:09:00Z"/>
  <w16cex:commentExtensible w16cex:durableId="40B5548C" w16cex:dateUtc="2024-11-30T15:49:00Z"/>
  <w16cex:commentExtensible w16cex:durableId="666D5C40" w16cex:dateUtc="2024-11-25T20:36:00Z"/>
  <w16cex:commentExtensible w16cex:durableId="666FB1E5" w16cex:dateUtc="2024-11-27T08:00:00Z"/>
  <w16cex:commentExtensible w16cex:durableId="2AF1D2F5" w16cex:dateUtc="2024-11-27T09:18:00Z"/>
  <w16cex:commentExtensible w16cex:durableId="6FA9D1CB" w16cex:dateUtc="2024-11-30T15:52:00Z"/>
  <w16cex:commentExtensible w16cex:durableId="2AF08957" w16cex:dateUtc="2024-11-26T16:52:00Z"/>
  <w16cex:commentExtensible w16cex:durableId="040A8B7E" w16cex:dateUtc="2024-11-27T08:01:00Z"/>
  <w16cex:commentExtensible w16cex:durableId="571912D9" w16cex:dateUtc="2024-11-30T15:53:00Z"/>
  <w16cex:commentExtensible w16cex:durableId="2AF1603F" w16cex:dateUtc="2024-11-27T01:09:00Z"/>
  <w16cex:commentExtensible w16cex:durableId="38D8A41D" w16cex:dateUtc="2024-11-30T15:54:00Z"/>
  <w16cex:commentExtensible w16cex:durableId="2AF16048" w16cex:dateUtc="2024-11-27T01:09:00Z"/>
  <w16cex:commentExtensible w16cex:durableId="2AF1604F" w16cex:dateUtc="2024-11-27T01:09:00Z"/>
  <w16cex:commentExtensible w16cex:durableId="2AF08A0B" w16cex:dateUtc="2024-11-26T16:55:00Z"/>
  <w16cex:commentExtensible w16cex:durableId="76DBBD6C" w16cex:dateUtc="2024-11-30T15:54:00Z"/>
  <w16cex:commentExtensible w16cex:durableId="2C764B25" w16cex:dateUtc="2024-11-25T20:37:00Z"/>
  <w16cex:commentExtensible w16cex:durableId="5738406D" w16cex:dateUtc="2024-11-30T15:55:00Z"/>
  <w16cex:commentExtensible w16cex:durableId="2AF1D319" w16cex:dateUtc="2024-11-27T09:19:00Z"/>
  <w16cex:commentExtensible w16cex:durableId="58F6AB40" w16cex:dateUtc="2024-11-30T15:56:00Z"/>
  <w16cex:commentExtensible w16cex:durableId="1C35FF00" w16cex:dateUtc="2024-11-25T20:38:00Z"/>
  <w16cex:commentExtensible w16cex:durableId="2AF08A3A" w16cex:dateUtc="2024-11-26T16:56:00Z"/>
  <w16cex:commentExtensible w16cex:durableId="105ABC8B" w16cex:dateUtc="2024-11-27T08:01:00Z"/>
  <w16cex:commentExtensible w16cex:durableId="2AF1D329" w16cex:dateUtc="2024-11-27T09:19:00Z"/>
  <w16cex:commentExtensible w16cex:durableId="72FE6C7D" w16cex:dateUtc="2024-11-30T15:56:00Z"/>
  <w16cex:commentExtensible w16cex:durableId="2AF16058" w16cex:dateUtc="2024-11-27T01:09:00Z"/>
  <w16cex:commentExtensible w16cex:durableId="2873877B" w16cex:dateUtc="2024-11-30T15:57:00Z"/>
  <w16cex:commentExtensible w16cex:durableId="189B3F94" w16cex:dateUtc="2024-11-25T20:39:00Z"/>
  <w16cex:commentExtensible w16cex:durableId="6FA8B4EA" w16cex:dateUtc="2024-11-30T15:57:00Z"/>
  <w16cex:commentExtensible w16cex:durableId="2AF16066" w16cex:dateUtc="2024-11-27T01:09:00Z"/>
  <w16cex:commentExtensible w16cex:durableId="5CABBB85" w16cex:dateUtc="2024-11-30T15:58:00Z"/>
  <w16cex:commentExtensible w16cex:durableId="4BF74981" w16cex:dateUtc="2024-11-30T15:58:00Z"/>
  <w16cex:commentExtensible w16cex:durableId="2AF1606D" w16cex:dateUtc="2024-11-27T01:10:00Z"/>
  <w16cex:commentExtensible w16cex:durableId="3B8BB700" w16cex:dateUtc="2024-11-30T15:58:00Z"/>
  <w16cex:commentExtensible w16cex:durableId="2AF17661" w16cex:dateUtc="2024-11-27T02:43:00Z"/>
  <w16cex:commentExtensible w16cex:durableId="12EEFB7D" w16cex:dateUtc="2024-11-27T07:21:00Z"/>
  <w16cex:commentExtensible w16cex:durableId="36FB9B68" w16cex:dateUtc="2024-11-30T15:59:00Z"/>
  <w16cex:commentExtensible w16cex:durableId="56BE7B96" w16cex:dateUtc="2024-11-25T20:39:00Z"/>
  <w16cex:commentExtensible w16cex:durableId="4DF91FDE" w16cex:dateUtc="2024-11-30T15:59:00Z"/>
  <w16cex:commentExtensible w16cex:durableId="3F8F0562" w16cex:dateUtc="2024-11-25T20:40:00Z"/>
  <w16cex:commentExtensible w16cex:durableId="0C36D5E6" w16cex:dateUtc="2024-11-25T20:40:00Z"/>
  <w16cex:commentExtensible w16cex:durableId="7A019ABB" w16cex:dateUtc="2024-11-30T15:59:00Z"/>
  <w16cex:commentExtensible w16cex:durableId="566309A9" w16cex:dateUtc="2024-11-25T20:41:00Z"/>
  <w16cex:commentExtensible w16cex:durableId="2AF16077" w16cex:dateUtc="2024-11-27T01:10:00Z"/>
  <w16cex:commentExtensible w16cex:durableId="63FA67D1" w16cex:dateUtc="2024-11-30T16:00:00Z"/>
  <w16cex:commentExtensible w16cex:durableId="573C9BDA" w16cex:dateUtc="2024-11-25T20:42:00Z"/>
  <w16cex:commentExtensible w16cex:durableId="2AF1607D" w16cex:dateUtc="2024-11-27T01:10:00Z"/>
  <w16cex:commentExtensible w16cex:durableId="2AF176A1" w16cex:dateUtc="2024-11-27T02:44:00Z"/>
  <w16cex:commentExtensible w16cex:durableId="75C40970" w16cex:dateUtc="2024-11-25T20:43:00Z"/>
  <w16cex:commentExtensible w16cex:durableId="6092EEEE" w16cex:dateUtc="2024-11-30T16:01:00Z"/>
  <w16cex:commentExtensible w16cex:durableId="5C18BE68" w16cex:dateUtc="2024-11-30T16:02:00Z"/>
  <w16cex:commentExtensible w16cex:durableId="2AF1608A" w16cex:dateUtc="2024-11-27T01:10:00Z"/>
  <w16cex:commentExtensible w16cex:durableId="12362C74" w16cex:dateUtc="2024-11-27T07:24:00Z"/>
  <w16cex:commentExtensible w16cex:durableId="4C177950" w16cex:dateUtc="2024-11-30T16:02:00Z"/>
  <w16cex:commentExtensible w16cex:durableId="5CEBC11A" w16cex:dateUtc="2024-11-25T20:43:00Z"/>
  <w16cex:commentExtensible w16cex:durableId="19FBB119" w16cex:dateUtc="2024-11-30T1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6D2B69E" w16cid:durableId="46D2B69E"/>
  <w16cid:commentId w16cid:paraId="593FB2F9" w16cid:durableId="474AF8D3"/>
  <w16cid:commentId w16cid:paraId="4C10A87D" w16cid:durableId="4C10A87D"/>
  <w16cid:commentId w16cid:paraId="3C72F5C3" w16cid:durableId="045CDC5E"/>
  <w16cid:commentId w16cid:paraId="0F8C1D98" w16cid:durableId="5AE5EBC5"/>
  <w16cid:commentId w16cid:paraId="5D00E85A" w16cid:durableId="2AF1D24E"/>
  <w16cid:commentId w16cid:paraId="739750FF" w16cid:durableId="2E080A15"/>
  <w16cid:commentId w16cid:paraId="0CE5D7D6" w16cid:durableId="2AF08878"/>
  <w16cid:commentId w16cid:paraId="072CE645" w16cid:durableId="3D776B44"/>
  <w16cid:commentId w16cid:paraId="343BFB06" w16cid:durableId="2E62E749"/>
  <w16cid:commentId w16cid:paraId="7CE63085" w16cid:durableId="3101E2AA"/>
  <w16cid:commentId w16cid:paraId="5CBFE96F" w16cid:durableId="4A090A40"/>
  <w16cid:commentId w16cid:paraId="6C76DF37" w16cid:durableId="3385FC24"/>
  <w16cid:commentId w16cid:paraId="2CE55F5D" w16cid:durableId="2AF33E04"/>
  <w16cid:commentId w16cid:paraId="1DC03C98" w16cid:durableId="66BE68BF"/>
  <w16cid:commentId w16cid:paraId="10FF3A03" w16cid:durableId="2AF16014"/>
  <w16cid:commentId w16cid:paraId="44CA695D" w16cid:durableId="2AF1760E"/>
  <w16cid:commentId w16cid:paraId="17DD6E8A" w16cid:durableId="2AF1D268"/>
  <w16cid:commentId w16cid:paraId="351A92C2" w16cid:durableId="351A92C2"/>
  <w16cid:commentId w16cid:paraId="7A51AA09" w16cid:durableId="2AF33E1E"/>
  <w16cid:commentId w16cid:paraId="3134AFCC" w16cid:durableId="1CDF73B4"/>
  <w16cid:commentId w16cid:paraId="5C184E18" w16cid:durableId="2AF16015"/>
  <w16cid:commentId w16cid:paraId="572B1FA9" w16cid:durableId="2AF16016"/>
  <w16cid:commentId w16cid:paraId="5132C50B" w16cid:durableId="2AF16019"/>
  <w16cid:commentId w16cid:paraId="3111630D" w16cid:durableId="306315A2"/>
  <w16cid:commentId w16cid:paraId="02D006E3" w16cid:durableId="2AF16025"/>
  <w16cid:commentId w16cid:paraId="708365B5" w16cid:durableId="0FF9139E"/>
  <w16cid:commentId w16cid:paraId="5D66BDA1" w16cid:durableId="735406B5"/>
  <w16cid:commentId w16cid:paraId="3F082AB6" w16cid:durableId="2AF07DF9"/>
  <w16cid:commentId w16cid:paraId="013B11CC" w16cid:durableId="47425703"/>
  <w16cid:commentId w16cid:paraId="1423D081" w16cid:durableId="2AF1D293"/>
  <w16cid:commentId w16cid:paraId="7B8D9734" w16cid:durableId="1EF65845"/>
  <w16cid:commentId w16cid:paraId="41C544EF" w16cid:durableId="2AF33E4C"/>
  <w16cid:commentId w16cid:paraId="24121392" w16cid:durableId="1957CF07"/>
  <w16cid:commentId w16cid:paraId="0A5870D6" w16cid:durableId="3BBBFA1B"/>
  <w16cid:commentId w16cid:paraId="4AAF7549" w16cid:durableId="2AF07D61"/>
  <w16cid:commentId w16cid:paraId="781C1B09" w16cid:durableId="45AF6992"/>
  <w16cid:commentId w16cid:paraId="3D664D14" w16cid:durableId="2AF33E6A"/>
  <w16cid:commentId w16cid:paraId="36F46A67" w16cid:durableId="71A3650B"/>
  <w16cid:commentId w16cid:paraId="6B1DE101" w16cid:durableId="47C438A7"/>
  <w16cid:commentId w16cid:paraId="7A270821" w16cid:durableId="2AF07DA4"/>
  <w16cid:commentId w16cid:paraId="58994B44" w16cid:durableId="2AF1602E"/>
  <w16cid:commentId w16cid:paraId="4B3B38DF" w16cid:durableId="2AF33E74"/>
  <w16cid:commentId w16cid:paraId="2F8BD536" w16cid:durableId="40B5548C"/>
  <w16cid:commentId w16cid:paraId="54A86A9E" w16cid:durableId="666D5C40"/>
  <w16cid:commentId w16cid:paraId="644E1FF4" w16cid:durableId="666FB1E5"/>
  <w16cid:commentId w16cid:paraId="1C9A6040" w16cid:durableId="2AF1D2F5"/>
  <w16cid:commentId w16cid:paraId="153A6B0B" w16cid:durableId="6FA9D1CB"/>
  <w16cid:commentId w16cid:paraId="614471D5" w16cid:durableId="2AF08957"/>
  <w16cid:commentId w16cid:paraId="01C5D97B" w16cid:durableId="040A8B7E"/>
  <w16cid:commentId w16cid:paraId="254EBF09" w16cid:durableId="2AF33E99"/>
  <w16cid:commentId w16cid:paraId="1197FB2B" w16cid:durableId="571912D9"/>
  <w16cid:commentId w16cid:paraId="7F637036" w16cid:durableId="2AF1603F"/>
  <w16cid:commentId w16cid:paraId="0009C7ED" w16cid:durableId="38D8A41D"/>
  <w16cid:commentId w16cid:paraId="121D1CAE" w16cid:durableId="2AF16048"/>
  <w16cid:commentId w16cid:paraId="711A4C20" w16cid:durableId="2AF1604F"/>
  <w16cid:commentId w16cid:paraId="4AF3FF1B" w16cid:durableId="2AF08A0B"/>
  <w16cid:commentId w16cid:paraId="36648CF9" w16cid:durableId="76DBBD6C"/>
  <w16cid:commentId w16cid:paraId="0BC2C003" w16cid:durableId="2C764B25"/>
  <w16cid:commentId w16cid:paraId="2D0A59E5" w16cid:durableId="5738406D"/>
  <w16cid:commentId w16cid:paraId="6CEB2EAF" w16cid:durableId="2AF1D319"/>
  <w16cid:commentId w16cid:paraId="7764015E" w16cid:durableId="58F6AB40"/>
  <w16cid:commentId w16cid:paraId="2C26CD55" w16cid:durableId="1C35FF00"/>
  <w16cid:commentId w16cid:paraId="2B9AACDA" w16cid:durableId="2AF08A3A"/>
  <w16cid:commentId w16cid:paraId="0FEB1BC3" w16cid:durableId="105ABC8B"/>
  <w16cid:commentId w16cid:paraId="0E7B4CB2" w16cid:durableId="2AF1D329"/>
  <w16cid:commentId w16cid:paraId="515DA73C" w16cid:durableId="2AF33EA8"/>
  <w16cid:commentId w16cid:paraId="691FE931" w16cid:durableId="72FE6C7D"/>
  <w16cid:commentId w16cid:paraId="6B091A33" w16cid:durableId="2AF16058"/>
  <w16cid:commentId w16cid:paraId="3F380519" w16cid:durableId="2873877B"/>
  <w16cid:commentId w16cid:paraId="7BF3D9DF" w16cid:durableId="189B3F94"/>
  <w16cid:commentId w16cid:paraId="534FDFC5" w16cid:durableId="6FA8B4EA"/>
  <w16cid:commentId w16cid:paraId="4FE48A49" w16cid:durableId="2AF16066"/>
  <w16cid:commentId w16cid:paraId="5EE6A36E" w16cid:durableId="5CABBB85"/>
  <w16cid:commentId w16cid:paraId="363347E6" w16cid:durableId="2AF33EB4"/>
  <w16cid:commentId w16cid:paraId="64C61734" w16cid:durableId="4BF74981"/>
  <w16cid:commentId w16cid:paraId="4269DB96" w16cid:durableId="2AF1606D"/>
  <w16cid:commentId w16cid:paraId="78D19DE5" w16cid:durableId="3B8BB700"/>
  <w16cid:commentId w16cid:paraId="7DDC3D47" w16cid:durableId="2AF17661"/>
  <w16cid:commentId w16cid:paraId="3C51D6C0" w16cid:durableId="12EEFB7D"/>
  <w16cid:commentId w16cid:paraId="43B08D43" w16cid:durableId="36FB9B68"/>
  <w16cid:commentId w16cid:paraId="53735878" w16cid:durableId="56BE7B96"/>
  <w16cid:commentId w16cid:paraId="5B43EA71" w16cid:durableId="4DF91FDE"/>
  <w16cid:commentId w16cid:paraId="529AB797" w16cid:durableId="3F8F0562"/>
  <w16cid:commentId w16cid:paraId="2391B343" w16cid:durableId="0C36D5E6"/>
  <w16cid:commentId w16cid:paraId="41C2F948" w16cid:durableId="7A019ABB"/>
  <w16cid:commentId w16cid:paraId="79E70071" w16cid:durableId="566309A9"/>
  <w16cid:commentId w16cid:paraId="365B4D38" w16cid:durableId="2AF16077"/>
  <w16cid:commentId w16cid:paraId="7E79DBE4" w16cid:durableId="63FA67D1"/>
  <w16cid:commentId w16cid:paraId="530960CB" w16cid:durableId="573C9BDA"/>
  <w16cid:commentId w16cid:paraId="036501F9" w16cid:durableId="2AF1607D"/>
  <w16cid:commentId w16cid:paraId="38A63988" w16cid:durableId="2AF176A1"/>
  <w16cid:commentId w16cid:paraId="37E5552C" w16cid:durableId="75C40970"/>
  <w16cid:commentId w16cid:paraId="54EA4436" w16cid:durableId="6092EEEE"/>
  <w16cid:commentId w16cid:paraId="5B3ECEBC" w16cid:durableId="2AF33EEF"/>
  <w16cid:commentId w16cid:paraId="1E79C802" w16cid:durableId="5C18BE68"/>
  <w16cid:commentId w16cid:paraId="38B1BFCB" w16cid:durableId="2AF1608A"/>
  <w16cid:commentId w16cid:paraId="214C09E7" w16cid:durableId="12362C74"/>
  <w16cid:commentId w16cid:paraId="468B2F66" w16cid:durableId="4C177950"/>
  <w16cid:commentId w16cid:paraId="215FC1F3" w16cid:durableId="5CEBC11A"/>
  <w16cid:commentId w16cid:paraId="584058D8" w16cid:durableId="19FBB11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6AC06A" w14:textId="77777777" w:rsidR="00107A41" w:rsidRPr="00253D75" w:rsidRDefault="00107A41">
      <w:r w:rsidRPr="00253D75">
        <w:separator/>
      </w:r>
    </w:p>
    <w:p w14:paraId="4C648D21" w14:textId="77777777" w:rsidR="00107A41" w:rsidRPr="00253D75" w:rsidRDefault="00107A41"/>
  </w:endnote>
  <w:endnote w:type="continuationSeparator" w:id="0">
    <w:p w14:paraId="018B8B44" w14:textId="77777777" w:rsidR="00107A41" w:rsidRPr="00253D75" w:rsidRDefault="00107A41">
      <w:r w:rsidRPr="00253D75">
        <w:continuationSeparator/>
      </w:r>
    </w:p>
    <w:p w14:paraId="616A5EC2" w14:textId="77777777" w:rsidR="00107A41" w:rsidRPr="00253D75" w:rsidRDefault="00107A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Ÿà–¾’©"/>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6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2629BB" w14:textId="77777777" w:rsidR="00302B9A" w:rsidRDefault="00302B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956310" w:rsidRPr="00253D75" w:rsidRDefault="00956310">
    <w:pPr>
      <w:pStyle w:val="Footer"/>
    </w:pPr>
    <w:r w:rsidRPr="00253D75">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A3EB0A" w14:textId="77777777" w:rsidR="00302B9A" w:rsidRDefault="00302B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5BFF0C" w14:textId="77777777" w:rsidR="00107A41" w:rsidRPr="00253D75" w:rsidRDefault="00107A41">
      <w:r w:rsidRPr="00253D75">
        <w:separator/>
      </w:r>
    </w:p>
    <w:p w14:paraId="14546945" w14:textId="77777777" w:rsidR="00107A41" w:rsidRPr="00253D75" w:rsidRDefault="00107A41"/>
  </w:footnote>
  <w:footnote w:type="continuationSeparator" w:id="0">
    <w:p w14:paraId="7FD595FD" w14:textId="77777777" w:rsidR="00107A41" w:rsidRPr="00253D75" w:rsidRDefault="00107A41">
      <w:r w:rsidRPr="00253D75">
        <w:continuationSeparator/>
      </w:r>
    </w:p>
    <w:p w14:paraId="3FE80245" w14:textId="77777777" w:rsidR="00107A41" w:rsidRPr="00253D75" w:rsidRDefault="00107A4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5825A1" w14:textId="77777777" w:rsidR="00302B9A" w:rsidRDefault="00302B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5AF97B" w14:textId="77777777" w:rsidR="00302B9A" w:rsidRDefault="00302B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88B5EE" w14:textId="77777777" w:rsidR="00302B9A" w:rsidRDefault="00302B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63134696">
    <w:abstractNumId w:val="4"/>
  </w:num>
  <w:num w:numId="2" w16cid:durableId="469323504">
    <w:abstractNumId w:val="10"/>
  </w:num>
  <w:num w:numId="3" w16cid:durableId="2054963826">
    <w:abstractNumId w:val="16"/>
  </w:num>
  <w:num w:numId="4" w16cid:durableId="1622760597">
    <w:abstractNumId w:val="19"/>
  </w:num>
  <w:num w:numId="5" w16cid:durableId="1884049700">
    <w:abstractNumId w:val="14"/>
  </w:num>
  <w:num w:numId="6" w16cid:durableId="1269117903">
    <w:abstractNumId w:val="21"/>
  </w:num>
  <w:num w:numId="7" w16cid:durableId="951471230">
    <w:abstractNumId w:val="26"/>
  </w:num>
  <w:num w:numId="8" w16cid:durableId="924416177">
    <w:abstractNumId w:val="25"/>
  </w:num>
  <w:num w:numId="9" w16cid:durableId="270747758">
    <w:abstractNumId w:val="20"/>
  </w:num>
  <w:num w:numId="10" w16cid:durableId="1929459194">
    <w:abstractNumId w:val="17"/>
  </w:num>
  <w:num w:numId="11" w16cid:durableId="1716007894">
    <w:abstractNumId w:val="15"/>
  </w:num>
  <w:num w:numId="12" w16cid:durableId="2103186573">
    <w:abstractNumId w:val="6"/>
  </w:num>
  <w:num w:numId="13" w16cid:durableId="2076584595">
    <w:abstractNumId w:val="27"/>
  </w:num>
  <w:num w:numId="14" w16cid:durableId="69618155">
    <w:abstractNumId w:val="3"/>
  </w:num>
  <w:num w:numId="15" w16cid:durableId="70395059">
    <w:abstractNumId w:val="8"/>
  </w:num>
  <w:num w:numId="16" w16cid:durableId="1092317449">
    <w:abstractNumId w:val="29"/>
  </w:num>
  <w:num w:numId="17" w16cid:durableId="652225118">
    <w:abstractNumId w:val="18"/>
  </w:num>
  <w:num w:numId="18" w16cid:durableId="1386905275">
    <w:abstractNumId w:val="11"/>
  </w:num>
  <w:num w:numId="19" w16cid:durableId="1670986545">
    <w:abstractNumId w:val="1"/>
  </w:num>
  <w:num w:numId="20" w16cid:durableId="1627665398">
    <w:abstractNumId w:val="9"/>
  </w:num>
  <w:num w:numId="21" w16cid:durableId="999116459">
    <w:abstractNumId w:val="2"/>
  </w:num>
  <w:num w:numId="22" w16cid:durableId="682590167">
    <w:abstractNumId w:val="12"/>
  </w:num>
  <w:num w:numId="23" w16cid:durableId="1891917279">
    <w:abstractNumId w:val="13"/>
  </w:num>
  <w:num w:numId="24" w16cid:durableId="453601192">
    <w:abstractNumId w:val="28"/>
  </w:num>
  <w:num w:numId="25" w16cid:durableId="1688753333">
    <w:abstractNumId w:val="7"/>
  </w:num>
  <w:num w:numId="26" w16cid:durableId="1477606533">
    <w:abstractNumId w:val="22"/>
  </w:num>
  <w:num w:numId="27" w16cid:durableId="1208880756">
    <w:abstractNumId w:val="23"/>
  </w:num>
  <w:num w:numId="28" w16cid:durableId="140469693">
    <w:abstractNumId w:val="0"/>
  </w:num>
  <w:num w:numId="29" w16cid:durableId="20290233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66639585">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ATT">
    <w15:presenceInfo w15:providerId="None" w15:userId="CATT"/>
  </w15:person>
  <w15:person w15:author="Apple - Naveen Palle">
    <w15:presenceInfo w15:providerId="None" w15:userId="Apple - Naveen Palle"/>
  </w15:person>
  <w15:person w15:author="Ericsson (Oskar)">
    <w15:presenceInfo w15:providerId="None" w15:userId="Ericsson (Oskar)"/>
  </w15:person>
  <w15:person w15:author="MediaTek-Xiaonan">
    <w15:presenceInfo w15:providerId="None" w15:userId="MediaTek-Xiaonan"/>
  </w15:person>
  <w15:person w15:author="Huawei (David Lecompte)">
    <w15:presenceInfo w15:providerId="None" w15:userId="Huawei (David Lecompte)"/>
  </w15:person>
  <w15:person w15:author="Ericsson">
    <w15:presenceInfo w15:providerId="None" w15:userId="Ericsson"/>
  </w15:person>
  <w15:person w15:author="Nokia (Endrit)">
    <w15:presenceInfo w15:providerId="None" w15:userId="Nokia (Endrit)"/>
  </w15:person>
  <w15:person w15:author="ZTE-Liujing">
    <w15:presenceInfo w15:providerId="None" w15:userId="ZTE-Liujing"/>
  </w15:person>
  <w15:person w15:author="vivo-Chenli">
    <w15:presenceInfo w15:providerId="None" w15:userId="vivo-Chenl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971"/>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3010"/>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77D"/>
    <w:rsid w:val="002577B6"/>
    <w:rsid w:val="002577ED"/>
    <w:rsid w:val="00261CD5"/>
    <w:rsid w:val="00263045"/>
    <w:rsid w:val="00263398"/>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B9A"/>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4A15"/>
    <w:rsid w:val="003A670B"/>
    <w:rsid w:val="003B00E4"/>
    <w:rsid w:val="003B0900"/>
    <w:rsid w:val="003B0F0F"/>
    <w:rsid w:val="003B37D9"/>
    <w:rsid w:val="003B3B11"/>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1B"/>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B7E1B"/>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384B"/>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2F34"/>
    <w:rsid w:val="007C3517"/>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9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3D78"/>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0B36"/>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6D1F"/>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6310"/>
    <w:rsid w:val="00957084"/>
    <w:rsid w:val="00957174"/>
    <w:rsid w:val="00960E21"/>
    <w:rsid w:val="00961FDD"/>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5E02"/>
    <w:rsid w:val="00AA69C8"/>
    <w:rsid w:val="00AB3250"/>
    <w:rsid w:val="00AB3FDD"/>
    <w:rsid w:val="00AB4058"/>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45F29"/>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6507"/>
    <w:rsid w:val="00BD7169"/>
    <w:rsid w:val="00BD761E"/>
    <w:rsid w:val="00BE13B8"/>
    <w:rsid w:val="00BE2194"/>
    <w:rsid w:val="00BE22AA"/>
    <w:rsid w:val="00BE40D4"/>
    <w:rsid w:val="00BE40F4"/>
    <w:rsid w:val="00BE4B3D"/>
    <w:rsid w:val="00BE4DDC"/>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702AE"/>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8CF"/>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8E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footer" Target="footer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BA74016-E4FD-4748-9CC7-F8341F3C6B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CB5632B-09BA-48A0-B64D-177360834F7F}">
  <ds:schemaRefs>
    <ds:schemaRef ds:uri="http://schemas.openxmlformats.org/officeDocument/2006/bibliography"/>
  </ds:schemaRefs>
</ds:datastoreItem>
</file>

<file path=customXml/itemProps3.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4.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4</TotalTime>
  <Pages>22</Pages>
  <Words>8944</Words>
  <Characters>50981</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98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5</cp:revision>
  <dcterms:created xsi:type="dcterms:W3CDTF">2024-11-30T15:42:00Z</dcterms:created>
  <dcterms:modified xsi:type="dcterms:W3CDTF">2024-11-30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F3E9551B3FDDA24EBF0A209BAAD637CA</vt:lpwstr>
  </property>
  <property fmtid="{D5CDD505-2E9C-101B-9397-08002B2CF9AE}" pid="4" name="MediaServiceImageTags">
    <vt:lpwstr/>
  </property>
</Properties>
</file>